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A53275">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17;mso-position-horizontal-relative:text;mso-position-vertical-relative:text" o:allowincell="f" filled="f" stroked="f">
            <v:textbox style="layout-flow:vertical-ideographic;mso-next-textbox:#_x0000_s1087">
              <w:txbxContent>
                <w:p w:rsidR="00A53275" w:rsidRPr="000C3D05" w:rsidRDefault="00A53275"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A53275">
        <w:rPr>
          <w:noProof/>
        </w:rPr>
        <w:pict>
          <v:shape id="_x0000_s1088" type="#_x0000_t202" style="position:absolute;left:0;text-align:left;margin-left:63pt;margin-top:410.55pt;width:34.9pt;height:135.5pt;z-index:18;mso-position-horizontal-relative:text;mso-position-vertical-relative:text" o:allowincell="f" filled="f" stroked="f">
            <v:textbox style="layout-flow:vertical-ideographic;mso-next-textbox:#_x0000_s1088">
              <w:txbxContent>
                <w:p w:rsidR="00A53275" w:rsidRPr="00B81D81" w:rsidRDefault="00A53275"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A53275">
        <w:rPr>
          <w:noProof/>
        </w:rPr>
        <w:pict>
          <v:shape id="_x0000_s1089" type="#_x0000_t202" style="position:absolute;left:0;text-align:left;margin-left:64.65pt;margin-top:630.45pt;width:33.25pt;height:138.05pt;z-index:19;mso-position-horizontal-relative:text;mso-position-vertical-relative:page" o:allowincell="f" filled="f" stroked="f">
            <v:textbox style="layout-flow:vertical-ideographic;mso-next-textbox:#_x0000_s1089">
              <w:txbxContent>
                <w:p w:rsidR="00A53275" w:rsidRPr="00D61CC9" w:rsidRDefault="00A53275"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A53275" w:rsidP="001C10C6">
      <w:pPr>
        <w:pStyle w:val="afffa"/>
        <w:rPr>
          <w:noProof/>
        </w:rPr>
      </w:pPr>
      <w:r>
        <w:rPr>
          <w:noProof/>
        </w:rPr>
        <w:pict>
          <v:shape id="_x0000_s1149" type="#_x0000_t202" style="position:absolute;left:0;text-align:left;margin-left:252pt;margin-top:-56.25pt;width:186.9pt;height:22.35pt;z-index:22" filled="f" stroked="f">
            <v:textbox style="mso-next-textbox:#_x0000_s1149">
              <w:txbxContent>
                <w:p w:rsidR="00A53275" w:rsidRPr="00C81AA3" w:rsidRDefault="00A53275"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21" filled="f" stroked="f">
            <v:textbox style="mso-next-textbox:#_x0000_s1148">
              <w:txbxContent>
                <w:p w:rsidR="00A53275" w:rsidRPr="00E90FDB" w:rsidRDefault="00A53275"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20" filled="f" stroked="f">
            <v:textbox style="mso-next-textbox:#_x0000_s1147">
              <w:txbxContent>
                <w:p w:rsidR="00A53275" w:rsidRPr="00C81AA3" w:rsidRDefault="00A53275"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9F6D95" w:rsidP="00686404">
      <w:pPr>
        <w:pStyle w:val="afffa"/>
        <w:jc w:val="right"/>
      </w:pPr>
      <w:r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6F11C6" w:rsidP="00376145">
      <w:pPr>
        <w:pStyle w:val="afffa"/>
        <w:rPr>
          <w:noProof/>
          <w:sz w:val="44"/>
          <w:szCs w:val="44"/>
        </w:rPr>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A53275" w:rsidP="00376145">
      <w:pPr>
        <w:pStyle w:val="afffa"/>
        <w:rPr>
          <w:noProof/>
          <w:sz w:val="24"/>
        </w:rPr>
      </w:pPr>
      <w:r>
        <w:rPr>
          <w:noProof/>
          <w:sz w:val="24"/>
        </w:rPr>
        <w:pict>
          <v:shape id="_x0000_s1058" type="#_x0000_t202" style="position:absolute;left:0;text-align:left;margin-left:131.9pt;margin-top:8.75pt;width:244.2pt;height:29.45pt;z-index:3" filled="f" stroked="f">
            <v:textbox style="mso-next-textbox:#_x0000_s1058">
              <w:txbxContent>
                <w:p w:rsidR="00A53275" w:rsidRPr="00683BD8" w:rsidRDefault="00A53275"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A53275"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A53275" w:rsidRPr="00683BD8" w:rsidRDefault="00A53275"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A53275"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2" filled="f" stroked="f">
            <v:textbox style="mso-next-textbox:#_x0000_s1057">
              <w:txbxContent>
                <w:p w:rsidR="00A53275" w:rsidRPr="00683BD8" w:rsidRDefault="00A53275"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6F11C6" w:rsidP="004F0A42">
      <w:pPr>
        <w:pStyle w:val="afffa"/>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200</w:instrText>
      </w:r>
      <w:r w:rsidR="001967A4" w:rsidRPr="00683BD8">
        <w:rPr>
          <w:rStyle w:val="z1"/>
          <w:rFonts w:hint="eastAsia"/>
        </w:rPr>
        <w:instrText>8</w:instrText>
      </w:r>
      <w:r w:rsidRPr="00683BD8">
        <w:rPr>
          <w:rStyle w:val="z1"/>
        </w:rPr>
        <w:fldChar w:fldCharType="end"/>
      </w:r>
      <w:r w:rsidRPr="00683BD8">
        <w:rPr>
          <w:rStyle w:val="z1"/>
          <w:rFonts w:hint="eastAsia"/>
        </w:rPr>
        <w:t>年</w:t>
      </w:r>
      <w:r w:rsidRPr="00683BD8">
        <w:rPr>
          <w:rStyle w:val="z1"/>
        </w:rPr>
        <w:fldChar w:fldCharType="begin"/>
      </w:r>
      <w:r w:rsidRPr="00683BD8">
        <w:rPr>
          <w:rStyle w:val="z1"/>
        </w:rPr>
        <w:instrText xml:space="preserve">MACROBUTTON NoMacro </w:instrText>
      </w:r>
      <w:r w:rsidRPr="00683BD8">
        <w:rPr>
          <w:rStyle w:val="z1"/>
          <w:rFonts w:hint="eastAsia"/>
        </w:rPr>
        <w:instrText>03</w:instrText>
      </w:r>
      <w:r w:rsidRPr="00683BD8">
        <w:rPr>
          <w:rStyle w:val="z1"/>
        </w:rPr>
        <w:fldChar w:fldCharType="end"/>
      </w:r>
      <w:r w:rsidRPr="00683BD8">
        <w:rPr>
          <w:rStyle w:val="z1"/>
          <w:rFonts w:hint="eastAsia"/>
        </w:rPr>
        <w:t>月</w:t>
      </w:r>
      <w:r w:rsidRPr="00683BD8">
        <w:rPr>
          <w:rStyle w:val="z1"/>
        </w:rPr>
        <w:fldChar w:fldCharType="begin"/>
      </w:r>
      <w:r w:rsidRPr="00683BD8">
        <w:rPr>
          <w:rStyle w:val="z1"/>
        </w:rPr>
        <w:instrText xml:space="preserve">MACROBUTTON NoMacro </w:instrText>
      </w:r>
      <w:r w:rsidRPr="00683BD8">
        <w:rPr>
          <w:rStyle w:val="z1"/>
          <w:rFonts w:hint="eastAsia"/>
        </w:rPr>
        <w:instrText>15</w:instrText>
      </w:r>
      <w:r w:rsidRPr="00683BD8">
        <w:rPr>
          <w:rStyle w:val="z1"/>
        </w:rPr>
        <w:fldChar w:fldCharType="end"/>
      </w:r>
      <w:r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0"/>
          <w:footerReference w:type="even" r:id="rId11"/>
          <w:type w:val="oddPage"/>
          <w:pgSz w:w="11906" w:h="16838" w:code="9"/>
          <w:pgMar w:top="1701" w:right="1701" w:bottom="1134" w:left="1701" w:header="851" w:footer="992" w:gutter="567"/>
          <w:pgNumType w:fmt="upperRoman"/>
          <w:cols w:space="425"/>
          <w:docGrid w:linePitch="312"/>
        </w:sectPr>
      </w:pPr>
    </w:p>
    <w:p w:rsidR="001967A4" w:rsidRDefault="00A53275" w:rsidP="001967A4">
      <w:pPr>
        <w:pStyle w:val="ae"/>
        <w:tabs>
          <w:tab w:val="left" w:pos="4560"/>
        </w:tabs>
        <w:spacing w:line="360" w:lineRule="auto"/>
        <w:jc w:val="both"/>
        <w:rPr>
          <w:sz w:val="24"/>
        </w:rPr>
      </w:pPr>
      <w:r>
        <w:rPr>
          <w:noProof/>
          <w:sz w:val="24"/>
        </w:rPr>
        <w:lastRenderedPageBreak/>
        <w:pict>
          <v:shape id="_x0000_s1077" type="#_x0000_t202" style="position:absolute;left:0;text-align:left;margin-left:294.75pt;margin-top:-6.75pt;width:164.25pt;height:23.75pt;z-index:13" filled="f" stroked="f">
            <v:textbox style="mso-next-textbox:#_x0000_s1077">
              <w:txbxContent>
                <w:p w:rsidR="00A53275" w:rsidRPr="00E90FDB" w:rsidRDefault="00A53275"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A53275" w:rsidRPr="00644558" w:rsidRDefault="00A53275" w:rsidP="00644558">
                  <w:pPr>
                    <w:rPr>
                      <w:rStyle w:val="z7"/>
                    </w:rPr>
                  </w:pPr>
                </w:p>
              </w:txbxContent>
            </v:textbox>
          </v:shape>
        </w:pict>
      </w:r>
      <w:r>
        <w:rPr>
          <w:noProof/>
          <w:sz w:val="24"/>
        </w:rPr>
        <w:pict>
          <v:shape id="_x0000_s1086" type="#_x0000_t202" style="position:absolute;left:0;text-align:left;margin-left:62.85pt;margin-top:28.95pt;width:144.15pt;height:25.65pt;z-index:16" filled="f" stroked="f">
            <v:textbox style="mso-next-textbox:#_x0000_s1086">
              <w:txbxContent>
                <w:p w:rsidR="00A53275" w:rsidRPr="00E90FDB" w:rsidRDefault="00A53275"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15" filled="f" stroked="f">
            <v:textbox style="mso-next-textbox:#_x0000_s1080">
              <w:txbxContent>
                <w:p w:rsidR="00A53275" w:rsidRPr="00E90FDB" w:rsidRDefault="00A53275"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14" filled="f" stroked="f">
            <v:textbox style="mso-next-textbox:#_x0000_s1078">
              <w:txbxContent>
                <w:p w:rsidR="00A53275" w:rsidRPr="00E90FDB" w:rsidRDefault="00A53275"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A53275" w:rsidP="006F11C6">
      <w:pPr>
        <w:pStyle w:val="ae"/>
        <w:ind w:firstLine="0"/>
        <w:rPr>
          <w:b/>
          <w:sz w:val="36"/>
        </w:rPr>
      </w:pPr>
      <w:r>
        <w:rPr>
          <w:b/>
          <w:noProof/>
          <w:sz w:val="36"/>
        </w:rPr>
        <w:pict>
          <v:shape id="_x0000_s1067" type="#_x0000_t202" style="position:absolute;left:0;text-align:left;margin-left:77.8pt;margin-top:21.1pt;width:325.95pt;height:29.65pt;z-index:8" o:allowincell="f" filled="f" stroked="f">
            <v:textbox style="mso-next-textbox:#_x0000_s1067">
              <w:txbxContent>
                <w:p w:rsidR="00A53275" w:rsidRPr="0020055B" w:rsidRDefault="00A53275" w:rsidP="006F11C6">
                  <w:pPr>
                    <w:jc w:val="center"/>
                    <w:rPr>
                      <w:rStyle w:val="z4"/>
                    </w:rPr>
                  </w:pPr>
                  <w:r w:rsidRPr="0020055B">
                    <w:rPr>
                      <w:rStyle w:val="z4"/>
                    </w:rPr>
                    <w:fldChar w:fldCharType="begin"/>
                  </w:r>
                  <w:r w:rsidRPr="0020055B">
                    <w:rPr>
                      <w:rStyle w:val="z4"/>
                    </w:rPr>
                    <w:instrText xml:space="preserve">MACROBUTTON NoMacro </w:instrText>
                  </w:r>
                  <w:r w:rsidRPr="0020055B">
                    <w:rPr>
                      <w:rStyle w:val="z4"/>
                      <w:rFonts w:hint="eastAsia"/>
                    </w:rPr>
                    <w:instrText>［单击此处键入</w:instrText>
                  </w:r>
                  <w:r w:rsidRPr="00E90FDB">
                    <w:rPr>
                      <w:rStyle w:val="z4"/>
                      <w:rFonts w:hint="eastAsia"/>
                      <w:color w:val="0000FF"/>
                    </w:rPr>
                    <w:instrText>论文中文题名</w:instrText>
                  </w:r>
                  <w:r w:rsidRPr="0020055B">
                    <w:rPr>
                      <w:rStyle w:val="z4"/>
                      <w:rFonts w:hint="eastAsia"/>
                    </w:rPr>
                    <w:instrText>］</w:instrText>
                  </w:r>
                  <w:r w:rsidRPr="0020055B">
                    <w:rPr>
                      <w:rStyle w:val="z4"/>
                    </w:rPr>
                    <w:fldChar w:fldCharType="end"/>
                  </w:r>
                </w:p>
              </w:txbxContent>
            </v:textbox>
          </v:shape>
        </w:pict>
      </w:r>
    </w:p>
    <w:p w:rsidR="006F11C6" w:rsidRDefault="00A53275"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2" o:allowincell="f" filled="f" stroked="f">
            <v:textbox style="mso-next-textbox:#_x0000_s1075">
              <w:txbxContent>
                <w:p w:rsidR="00A53275" w:rsidRPr="0020055B" w:rsidRDefault="00A53275"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A53275" w:rsidP="004D4EE0">
      <w:pPr>
        <w:jc w:val="center"/>
        <w:rPr>
          <w:sz w:val="36"/>
        </w:rPr>
      </w:pPr>
      <w:r>
        <w:rPr>
          <w:noProof/>
        </w:rPr>
        <w:pict>
          <v:shape id="_x0000_s1068" type="#_x0000_t202" style="position:absolute;left:0;text-align:left;margin-left:125.15pt;margin-top:11.5pt;width:185.25pt;height:31.4pt;z-index:9" filled="f" stroked="f">
            <v:textbox style="mso-next-textbox:#_x0000_s1068">
              <w:txbxContent>
                <w:p w:rsidR="00A53275" w:rsidRPr="0020055B" w:rsidRDefault="00A53275"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A53275" w:rsidP="006F11C6">
      <w:pPr>
        <w:pStyle w:val="ae"/>
        <w:ind w:firstLine="0"/>
        <w:rPr>
          <w:b/>
          <w:sz w:val="36"/>
        </w:rPr>
      </w:pPr>
      <w:r>
        <w:rPr>
          <w:b/>
          <w:noProof/>
          <w:sz w:val="28"/>
        </w:rPr>
        <w:pict>
          <v:shape id="_x0000_s1063" type="#_x0000_t202" style="position:absolute;left:0;text-align:left;margin-left:262pt;margin-top:25.6pt;width:118.15pt;height:27.1pt;z-index:5" filled="f" stroked="f">
            <v:textbox style="mso-next-textbox:#_x0000_s1063">
              <w:txbxContent>
                <w:p w:rsidR="00A53275" w:rsidRPr="0020055B" w:rsidRDefault="00A53275"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4" filled="f" stroked="f">
            <v:textbox style="mso-next-textbox:#_x0000_s1062">
              <w:txbxContent>
                <w:p w:rsidR="00A53275" w:rsidRPr="0020055B" w:rsidRDefault="00A53275"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A53275"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7" filled="f" stroked="f">
            <v:textbox style="mso-next-textbox:#_x0000_s1065">
              <w:txbxContent>
                <w:p w:rsidR="00A53275" w:rsidRPr="00E90FDB" w:rsidRDefault="00A53275"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6" filled="f" stroked="f">
            <v:textbox style="mso-next-textbox:#_x0000_s1064">
              <w:txbxContent>
                <w:p w:rsidR="00A53275" w:rsidRPr="0020055B" w:rsidRDefault="00A53275"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A53275" w:rsidP="00D0553A">
      <w:pPr>
        <w:pStyle w:val="ae"/>
        <w:ind w:firstLine="0"/>
        <w:jc w:val="both"/>
        <w:rPr>
          <w:b/>
          <w:sz w:val="28"/>
          <w:u w:val="single"/>
        </w:rPr>
      </w:pPr>
      <w:r>
        <w:rPr>
          <w:b/>
          <w:noProof/>
          <w:sz w:val="28"/>
        </w:rPr>
        <w:pict>
          <v:shape id="_x0000_s1073" type="#_x0000_t202" style="position:absolute;left:0;text-align:left;margin-left:262.35pt;margin-top:23.1pt;width:118.15pt;height:27.1pt;z-index:11" filled="f" stroked="f">
            <v:textbox style="mso-next-textbox:#_x0000_s1073">
              <w:txbxContent>
                <w:p w:rsidR="00A53275" w:rsidRPr="00E90FDB" w:rsidRDefault="00A53275"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0" filled="f" stroked="f">
            <v:textbox style="mso-next-textbox:#_x0000_s1072">
              <w:txbxContent>
                <w:p w:rsidR="00A53275" w:rsidRPr="0020055B" w:rsidRDefault="00A53275"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2"/>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100303109"/>
      <w:bookmarkStart w:id="2" w:name="_Toc104836185"/>
      <w:r>
        <w:rPr>
          <w:rFonts w:hint="eastAsia"/>
        </w:rPr>
        <w:lastRenderedPageBreak/>
        <w:t>致</w:t>
      </w:r>
      <w:r>
        <w:rPr>
          <w:rFonts w:hint="eastAsia"/>
        </w:rPr>
        <w:t xml:space="preserve">  </w:t>
      </w:r>
      <w:r>
        <w:rPr>
          <w:rFonts w:hint="eastAsia"/>
        </w:rPr>
        <w:t>谢</w:t>
      </w:r>
      <w:bookmarkEnd w:id="0"/>
      <w:bookmarkEnd w:id="1"/>
      <w:bookmarkEnd w:id="2"/>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Pr="00FB26A8" w:rsidRDefault="00FB26A8" w:rsidP="00F67EBE"/>
    <w:p w:rsidR="00E35DE5" w:rsidRDefault="00E35DE5" w:rsidP="001263AF">
      <w:pPr>
        <w:pStyle w:val="u4"/>
        <w:sectPr w:rsidR="00E35DE5" w:rsidSect="00E35DE5">
          <w:headerReference w:type="default" r:id="rId13"/>
          <w:footerReference w:type="default" r:id="rId14"/>
          <w:type w:val="oddPage"/>
          <w:pgSz w:w="11906" w:h="16838" w:code="9"/>
          <w:pgMar w:top="1701" w:right="1701" w:bottom="1134" w:left="1701" w:header="851" w:footer="992" w:gutter="567"/>
          <w:pgNumType w:fmt="upperRoman" w:start="1"/>
          <w:cols w:space="425"/>
          <w:docGrid w:linePitch="312"/>
        </w:sectPr>
      </w:pPr>
      <w:bookmarkStart w:id="3" w:name="_Toc533927359"/>
    </w:p>
    <w:p w:rsidR="00716D84" w:rsidRPr="00E973FB" w:rsidRDefault="00716D84" w:rsidP="001263AF">
      <w:pPr>
        <w:pStyle w:val="u4"/>
      </w:pPr>
      <w:bookmarkStart w:id="4" w:name="_Toc100303110"/>
      <w:bookmarkStart w:id="5" w:name="_Toc104836186"/>
      <w:r w:rsidRPr="00716D84">
        <w:rPr>
          <w:rFonts w:hint="eastAsia"/>
        </w:rPr>
        <w:lastRenderedPageBreak/>
        <w:t>摘</w:t>
      </w:r>
      <w:r w:rsidR="00846C10" w:rsidRPr="00C37647">
        <w:rPr>
          <w:rFonts w:hint="eastAsia"/>
        </w:rPr>
        <w:t xml:space="preserve">  </w:t>
      </w:r>
      <w:r>
        <w:rPr>
          <w:rFonts w:hint="eastAsia"/>
        </w:rPr>
        <w:t>要</w:t>
      </w:r>
      <w:bookmarkEnd w:id="3"/>
      <w:bookmarkEnd w:id="4"/>
      <w:bookmarkEnd w:id="5"/>
    </w:p>
    <w:p w:rsidR="00716D84" w:rsidRDefault="001444A2" w:rsidP="003C6DD7">
      <w:pPr>
        <w:pStyle w:val="u5"/>
        <w:spacing w:before="24" w:after="24"/>
        <w:ind w:firstLine="480"/>
      </w:pPr>
      <w:r>
        <w:fldChar w:fldCharType="begin"/>
      </w:r>
      <w:r>
        <w:instrText xml:space="preserve">MACROBUTTON NoMacro </w:instrText>
      </w:r>
      <w:r>
        <w:rPr>
          <w:rFonts w:hint="eastAsia"/>
        </w:rPr>
        <w:instrText>［单击此处，键入</w:instrText>
      </w:r>
      <w:r w:rsidR="00B313D5">
        <w:rPr>
          <w:rFonts w:hint="eastAsia"/>
        </w:rPr>
        <w:instrText>硕士</w:instrText>
      </w:r>
      <w:r>
        <w:rPr>
          <w:rFonts w:hint="eastAsia"/>
        </w:rPr>
        <w:instrText>论文“中文摘要”的内容］</w:instrText>
      </w:r>
      <w:r w:rsidRPr="001444A2">
        <w:rPr>
          <w:rFonts w:hint="eastAsia"/>
          <w:b/>
          <w:color w:val="FF0000"/>
        </w:rPr>
        <w:instrText>样式：</w:instrText>
      </w:r>
      <w:r w:rsidR="00E973FB">
        <w:rPr>
          <w:rFonts w:hint="eastAsia"/>
          <w:b/>
        </w:rPr>
        <w:instrText>u</w:instrText>
      </w:r>
      <w:r w:rsidRPr="001444A2">
        <w:rPr>
          <w:rFonts w:hint="eastAsia"/>
          <w:b/>
        </w:rPr>
        <w:instrText>正文</w:instrText>
      </w:r>
      <w:r>
        <w:fldChar w:fldCharType="end"/>
      </w:r>
    </w:p>
    <w:p w:rsidR="001444A2" w:rsidRPr="00E0774D" w:rsidRDefault="001444A2" w:rsidP="003C6DD7">
      <w:pPr>
        <w:pStyle w:val="u5"/>
        <w:spacing w:before="24" w:after="24"/>
        <w:ind w:firstLine="480"/>
      </w:pP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E35DE5" w:rsidRPr="00564616" w:rsidRDefault="00E35DE5" w:rsidP="00761982">
      <w:pPr>
        <w:pStyle w:val="uc"/>
        <w:sectPr w:rsidR="00E35DE5" w:rsidRPr="00564616"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6" w:name="_Toc201454902"/>
      <w:bookmarkStart w:id="7" w:name="_Toc100303111"/>
      <w:bookmarkStart w:id="8" w:name="_Toc104836187"/>
      <w:r w:rsidRPr="00DA4DE8">
        <w:rPr>
          <w:rFonts w:hint="eastAsia"/>
        </w:rPr>
        <w:t>Abstract</w:t>
      </w:r>
      <w:bookmarkEnd w:id="6"/>
      <w:bookmarkEnd w:id="7"/>
      <w:bookmarkEnd w:id="8"/>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9" w:name="_Toc104836188"/>
      <w:r>
        <w:rPr>
          <w:rFonts w:hint="eastAsia"/>
        </w:rPr>
        <w:lastRenderedPageBreak/>
        <w:t>序</w:t>
      </w:r>
      <w:bookmarkEnd w:id="9"/>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r>
        <w:rPr>
          <w:rFonts w:hint="eastAsia"/>
        </w:rPr>
        <w:t xml:space="preserve">    </w:t>
      </w:r>
      <w:bookmarkStart w:id="10" w:name="论文目录"/>
      <w:bookmarkEnd w:id="10"/>
      <w:r>
        <w:rPr>
          <w:rFonts w:hint="eastAsia"/>
        </w:rPr>
        <w:t>录</w:t>
      </w:r>
    </w:p>
    <w:p w:rsidR="00903F1D" w:rsidRPr="00714E11" w:rsidRDefault="00903F1D" w:rsidP="000C5DBB">
      <w:pPr>
        <w:pStyle w:val="u5"/>
        <w:spacing w:before="24" w:after="24"/>
        <w:ind w:firstLine="480"/>
      </w:pPr>
    </w:p>
    <w:p w:rsidR="00E84F03" w:rsidRPr="002D6093"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04836185" w:history="1">
        <w:r w:rsidR="00E84F03" w:rsidRPr="006F344D">
          <w:rPr>
            <w:rStyle w:val="a7"/>
          </w:rPr>
          <w:t>致</w:t>
        </w:r>
        <w:r w:rsidR="00E84F03" w:rsidRPr="006F344D">
          <w:rPr>
            <w:rStyle w:val="a7"/>
          </w:rPr>
          <w:t xml:space="preserve">  </w:t>
        </w:r>
        <w:r w:rsidR="00E84F03" w:rsidRPr="006F344D">
          <w:rPr>
            <w:rStyle w:val="a7"/>
          </w:rPr>
          <w:t>谢</w:t>
        </w:r>
        <w:r w:rsidR="00E84F03">
          <w:rPr>
            <w:webHidden/>
          </w:rPr>
          <w:tab/>
        </w:r>
        <w:r w:rsidR="00E84F03">
          <w:rPr>
            <w:webHidden/>
          </w:rPr>
          <w:fldChar w:fldCharType="begin"/>
        </w:r>
        <w:r w:rsidR="00E84F03">
          <w:rPr>
            <w:webHidden/>
          </w:rPr>
          <w:instrText xml:space="preserve"> PAGEREF _Toc104836185 \h </w:instrText>
        </w:r>
        <w:r w:rsidR="00E84F03">
          <w:rPr>
            <w:webHidden/>
          </w:rPr>
        </w:r>
        <w:r w:rsidR="00E84F03">
          <w:rPr>
            <w:webHidden/>
          </w:rPr>
          <w:fldChar w:fldCharType="separate"/>
        </w:r>
        <w:r w:rsidR="00932F7B">
          <w:rPr>
            <w:webHidden/>
          </w:rPr>
          <w:t>I</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86" w:history="1">
        <w:r w:rsidR="00E84F03" w:rsidRPr="006F344D">
          <w:rPr>
            <w:rStyle w:val="a7"/>
          </w:rPr>
          <w:t>摘</w:t>
        </w:r>
        <w:r w:rsidR="00E84F03" w:rsidRPr="006F344D">
          <w:rPr>
            <w:rStyle w:val="a7"/>
          </w:rPr>
          <w:t xml:space="preserve">  </w:t>
        </w:r>
        <w:r w:rsidR="00E84F03" w:rsidRPr="006F344D">
          <w:rPr>
            <w:rStyle w:val="a7"/>
          </w:rPr>
          <w:t>要</w:t>
        </w:r>
        <w:r w:rsidR="00E84F03">
          <w:rPr>
            <w:webHidden/>
          </w:rPr>
          <w:tab/>
        </w:r>
        <w:r w:rsidR="00E84F03">
          <w:rPr>
            <w:webHidden/>
          </w:rPr>
          <w:fldChar w:fldCharType="begin"/>
        </w:r>
        <w:r w:rsidR="00E84F03">
          <w:rPr>
            <w:webHidden/>
          </w:rPr>
          <w:instrText xml:space="preserve"> PAGEREF _Toc104836186 \h </w:instrText>
        </w:r>
        <w:r w:rsidR="00E84F03">
          <w:rPr>
            <w:webHidden/>
          </w:rPr>
        </w:r>
        <w:r w:rsidR="00E84F03">
          <w:rPr>
            <w:webHidden/>
          </w:rPr>
          <w:fldChar w:fldCharType="separate"/>
        </w:r>
        <w:r w:rsidR="00932F7B">
          <w:rPr>
            <w:webHidden/>
          </w:rPr>
          <w:t>III</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87" w:history="1">
        <w:r w:rsidR="00E84F03" w:rsidRPr="006F344D">
          <w:rPr>
            <w:rStyle w:val="a7"/>
          </w:rPr>
          <w:t>Abstract</w:t>
        </w:r>
        <w:r w:rsidR="00E84F03">
          <w:rPr>
            <w:webHidden/>
          </w:rPr>
          <w:tab/>
        </w:r>
        <w:r w:rsidR="00E84F03">
          <w:rPr>
            <w:webHidden/>
          </w:rPr>
          <w:fldChar w:fldCharType="begin"/>
        </w:r>
        <w:r w:rsidR="00E84F03">
          <w:rPr>
            <w:webHidden/>
          </w:rPr>
          <w:instrText xml:space="preserve"> PAGEREF _Toc104836187 \h </w:instrText>
        </w:r>
        <w:r w:rsidR="00E84F03">
          <w:rPr>
            <w:webHidden/>
          </w:rPr>
        </w:r>
        <w:r w:rsidR="00E84F03">
          <w:rPr>
            <w:webHidden/>
          </w:rPr>
          <w:fldChar w:fldCharType="separate"/>
        </w:r>
        <w:r w:rsidR="00932F7B">
          <w:rPr>
            <w:webHidden/>
          </w:rPr>
          <w:t>V</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88" w:history="1">
        <w:r w:rsidR="00E84F03" w:rsidRPr="006F344D">
          <w:rPr>
            <w:rStyle w:val="a7"/>
          </w:rPr>
          <w:t>序</w:t>
        </w:r>
        <w:r w:rsidR="00E84F03">
          <w:rPr>
            <w:webHidden/>
          </w:rPr>
          <w:tab/>
        </w:r>
        <w:r w:rsidR="00E84F03">
          <w:rPr>
            <w:webHidden/>
          </w:rPr>
          <w:fldChar w:fldCharType="begin"/>
        </w:r>
        <w:r w:rsidR="00E84F03">
          <w:rPr>
            <w:webHidden/>
          </w:rPr>
          <w:instrText xml:space="preserve"> PAGEREF _Toc104836188 \h </w:instrText>
        </w:r>
        <w:r w:rsidR="00E84F03">
          <w:rPr>
            <w:webHidden/>
          </w:rPr>
        </w:r>
        <w:r w:rsidR="00E84F03">
          <w:rPr>
            <w:webHidden/>
          </w:rPr>
          <w:fldChar w:fldCharType="separate"/>
        </w:r>
        <w:r w:rsidR="00932F7B">
          <w:rPr>
            <w:webHidden/>
          </w:rPr>
          <w:t>VII</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89" w:history="1">
        <w:r w:rsidR="00E84F03" w:rsidRPr="006F344D">
          <w:rPr>
            <w:rStyle w:val="a7"/>
          </w:rPr>
          <w:t>插图和附表清单</w:t>
        </w:r>
        <w:r w:rsidR="00E84F03">
          <w:rPr>
            <w:webHidden/>
          </w:rPr>
          <w:tab/>
        </w:r>
        <w:r w:rsidR="00E84F03">
          <w:rPr>
            <w:webHidden/>
          </w:rPr>
          <w:fldChar w:fldCharType="begin"/>
        </w:r>
        <w:r w:rsidR="00E84F03">
          <w:rPr>
            <w:webHidden/>
          </w:rPr>
          <w:instrText xml:space="preserve"> PAGEREF _Toc104836189 \h </w:instrText>
        </w:r>
        <w:r w:rsidR="00E84F03">
          <w:rPr>
            <w:webHidden/>
          </w:rPr>
        </w:r>
        <w:r w:rsidR="00E84F03">
          <w:rPr>
            <w:webHidden/>
          </w:rPr>
          <w:fldChar w:fldCharType="separate"/>
        </w:r>
        <w:r w:rsidR="00932F7B">
          <w:rPr>
            <w:webHidden/>
          </w:rPr>
          <w:t>XI</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90" w:history="1">
        <w:r w:rsidR="00E84F03" w:rsidRPr="006F344D">
          <w:rPr>
            <w:rStyle w:val="a7"/>
          </w:rPr>
          <w:t>缩写和符号清单</w:t>
        </w:r>
        <w:r w:rsidR="00E84F03">
          <w:rPr>
            <w:webHidden/>
          </w:rPr>
          <w:tab/>
        </w:r>
        <w:r w:rsidR="00E84F03">
          <w:rPr>
            <w:webHidden/>
          </w:rPr>
          <w:fldChar w:fldCharType="begin"/>
        </w:r>
        <w:r w:rsidR="00E84F03">
          <w:rPr>
            <w:webHidden/>
          </w:rPr>
          <w:instrText xml:space="preserve"> PAGEREF _Toc104836190 \h </w:instrText>
        </w:r>
        <w:r w:rsidR="00E84F03">
          <w:rPr>
            <w:webHidden/>
          </w:rPr>
        </w:r>
        <w:r w:rsidR="00E84F03">
          <w:rPr>
            <w:webHidden/>
          </w:rPr>
          <w:fldChar w:fldCharType="separate"/>
        </w:r>
        <w:r w:rsidR="00932F7B">
          <w:rPr>
            <w:webHidden/>
          </w:rPr>
          <w:t>XIII</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91" w:history="1">
        <w:r w:rsidR="00E84F03" w:rsidRPr="006F344D">
          <w:rPr>
            <w:rStyle w:val="a7"/>
          </w:rPr>
          <w:t>术语表</w:t>
        </w:r>
        <w:r w:rsidR="00E84F03">
          <w:rPr>
            <w:webHidden/>
          </w:rPr>
          <w:tab/>
        </w:r>
        <w:r w:rsidR="00E84F03">
          <w:rPr>
            <w:webHidden/>
          </w:rPr>
          <w:fldChar w:fldCharType="begin"/>
        </w:r>
        <w:r w:rsidR="00E84F03">
          <w:rPr>
            <w:webHidden/>
          </w:rPr>
          <w:instrText xml:space="preserve"> PAGEREF _Toc104836191 \h </w:instrText>
        </w:r>
        <w:r w:rsidR="00E84F03">
          <w:rPr>
            <w:webHidden/>
          </w:rPr>
        </w:r>
        <w:r w:rsidR="00E84F03">
          <w:rPr>
            <w:webHidden/>
          </w:rPr>
          <w:fldChar w:fldCharType="separate"/>
        </w:r>
        <w:r w:rsidR="00932F7B">
          <w:rPr>
            <w:webHidden/>
          </w:rPr>
          <w:t>XV</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92" w:history="1">
        <w:r w:rsidR="00E84F03" w:rsidRPr="006F344D">
          <w:rPr>
            <w:rStyle w:val="a7"/>
          </w:rPr>
          <w:t xml:space="preserve">1 </w:t>
        </w:r>
        <w:r w:rsidR="00E84F03" w:rsidRPr="006F344D">
          <w:rPr>
            <w:rStyle w:val="a7"/>
          </w:rPr>
          <w:t>引言</w:t>
        </w:r>
        <w:r w:rsidR="00E84F03">
          <w:rPr>
            <w:webHidden/>
          </w:rPr>
          <w:tab/>
        </w:r>
        <w:r w:rsidR="00E84F03">
          <w:rPr>
            <w:webHidden/>
          </w:rPr>
          <w:fldChar w:fldCharType="begin"/>
        </w:r>
        <w:r w:rsidR="00E84F03">
          <w:rPr>
            <w:webHidden/>
          </w:rPr>
          <w:instrText xml:space="preserve"> PAGEREF _Toc104836192 \h </w:instrText>
        </w:r>
        <w:r w:rsidR="00E84F03">
          <w:rPr>
            <w:webHidden/>
          </w:rPr>
        </w:r>
        <w:r w:rsidR="00E84F03">
          <w:rPr>
            <w:webHidden/>
          </w:rPr>
          <w:fldChar w:fldCharType="separate"/>
        </w:r>
        <w:r w:rsidR="00932F7B">
          <w:rPr>
            <w:webHidden/>
          </w:rPr>
          <w:t>1</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93" w:history="1">
        <w:r w:rsidR="00E84F03" w:rsidRPr="006F344D">
          <w:rPr>
            <w:rStyle w:val="a7"/>
          </w:rPr>
          <w:t>2</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1" w:name="_Toc103714188"/>
        <w:r w:rsidR="00E84F03" w:rsidRPr="006F344D">
          <w:rPr>
            <w:rStyle w:val="a7"/>
          </w:rPr>
          <w:fldChar w:fldCharType="end"/>
        </w:r>
        <w:bookmarkEnd w:id="11"/>
        <w:r w:rsidR="00E84F03">
          <w:rPr>
            <w:webHidden/>
          </w:rPr>
          <w:tab/>
        </w:r>
        <w:r w:rsidR="00E84F03">
          <w:rPr>
            <w:webHidden/>
          </w:rPr>
          <w:fldChar w:fldCharType="begin"/>
        </w:r>
        <w:r w:rsidR="00E84F03">
          <w:rPr>
            <w:webHidden/>
          </w:rPr>
          <w:instrText xml:space="preserve"> PAGEREF _Toc104836193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23"/>
        <w:rPr>
          <w:rFonts w:ascii="等线" w:eastAsia="等线" w:hAnsi="等线"/>
          <w:sz w:val="21"/>
          <w:szCs w:val="22"/>
        </w:rPr>
      </w:pPr>
      <w:hyperlink w:anchor="_Toc104836194" w:history="1">
        <w:r w:rsidR="00E84F03" w:rsidRPr="006F344D">
          <w:rPr>
            <w:rStyle w:val="a7"/>
          </w:rPr>
          <w:t>2.1</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Pr>
          <w:instrText>2</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Pr>
          <w:instrText>2</w:instrText>
        </w:r>
        <w:r w:rsidR="00E84F03" w:rsidRPr="006F344D">
          <w:rPr>
            <w:rStyle w:val="a7"/>
            <w:rFonts w:ascii="宋体" w:hAnsi="宋体" w:cs="宋体" w:hint="eastAsia"/>
          </w:rPr>
          <w:instrText>级标题</w:instrText>
        </w:r>
        <w:bookmarkStart w:id="12" w:name="_Toc103714189"/>
        <w:r w:rsidR="00E84F03" w:rsidRPr="006F344D">
          <w:rPr>
            <w:rStyle w:val="a7"/>
          </w:rPr>
          <w:fldChar w:fldCharType="end"/>
        </w:r>
        <w:bookmarkEnd w:id="12"/>
        <w:r w:rsidR="00E84F03">
          <w:rPr>
            <w:webHidden/>
          </w:rPr>
          <w:tab/>
        </w:r>
        <w:r w:rsidR="00E84F03">
          <w:rPr>
            <w:webHidden/>
          </w:rPr>
          <w:fldChar w:fldCharType="begin"/>
        </w:r>
        <w:r w:rsidR="00E84F03">
          <w:rPr>
            <w:webHidden/>
          </w:rPr>
          <w:instrText xml:space="preserve"> PAGEREF _Toc104836194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23"/>
        <w:rPr>
          <w:rFonts w:ascii="等线" w:eastAsia="等线" w:hAnsi="等线"/>
          <w:sz w:val="21"/>
          <w:szCs w:val="22"/>
        </w:rPr>
      </w:pPr>
      <w:hyperlink w:anchor="_Toc104836195" w:history="1">
        <w:r w:rsidR="00E84F03" w:rsidRPr="006F344D">
          <w:rPr>
            <w:rStyle w:val="a7"/>
          </w:rPr>
          <w:t>2.2</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Pr>
          <w:instrText>2</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Pr>
          <w:instrText>2</w:instrText>
        </w:r>
        <w:r w:rsidR="00E84F03" w:rsidRPr="006F344D">
          <w:rPr>
            <w:rStyle w:val="a7"/>
            <w:rFonts w:ascii="宋体" w:hAnsi="宋体" w:cs="宋体" w:hint="eastAsia"/>
          </w:rPr>
          <w:instrText>级标题</w:instrText>
        </w:r>
        <w:bookmarkStart w:id="13" w:name="_Toc103714190"/>
        <w:r w:rsidR="00E84F03" w:rsidRPr="006F344D">
          <w:rPr>
            <w:rStyle w:val="a7"/>
          </w:rPr>
          <w:fldChar w:fldCharType="end"/>
        </w:r>
        <w:bookmarkEnd w:id="13"/>
        <w:r w:rsidR="00E84F03">
          <w:rPr>
            <w:webHidden/>
          </w:rPr>
          <w:tab/>
        </w:r>
        <w:r w:rsidR="00E84F03">
          <w:rPr>
            <w:webHidden/>
          </w:rPr>
          <w:fldChar w:fldCharType="begin"/>
        </w:r>
        <w:r w:rsidR="00E84F03">
          <w:rPr>
            <w:webHidden/>
          </w:rPr>
          <w:instrText xml:space="preserve"> PAGEREF _Toc104836195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33"/>
        <w:ind w:left="840"/>
        <w:rPr>
          <w:rFonts w:ascii="等线" w:eastAsia="等线" w:hAnsi="等线"/>
          <w:sz w:val="21"/>
          <w:szCs w:val="22"/>
        </w:rPr>
      </w:pPr>
      <w:hyperlink w:anchor="_Toc104836196" w:history="1">
        <w:r w:rsidR="00E84F03" w:rsidRPr="006F344D">
          <w:rPr>
            <w:rStyle w:val="a7"/>
          </w:rPr>
          <w:t>2.2.1</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hint="eastAsia"/>
          </w:rPr>
          <w:instrText>3</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Fonts w:hint="eastAsia"/>
          </w:rPr>
          <w:instrText>3</w:instrText>
        </w:r>
        <w:r w:rsidR="00E84F03" w:rsidRPr="006F344D">
          <w:rPr>
            <w:rStyle w:val="a7"/>
            <w:rFonts w:ascii="宋体" w:hAnsi="宋体" w:cs="宋体" w:hint="eastAsia"/>
          </w:rPr>
          <w:instrText>级标题</w:instrText>
        </w:r>
        <w:bookmarkStart w:id="14" w:name="_Toc103714191"/>
        <w:r w:rsidR="00E84F03" w:rsidRPr="006F344D">
          <w:rPr>
            <w:rStyle w:val="a7"/>
          </w:rPr>
          <w:fldChar w:fldCharType="end"/>
        </w:r>
        <w:bookmarkEnd w:id="14"/>
        <w:r w:rsidR="00E84F03">
          <w:rPr>
            <w:webHidden/>
          </w:rPr>
          <w:tab/>
        </w:r>
        <w:r w:rsidR="00E84F03">
          <w:rPr>
            <w:webHidden/>
          </w:rPr>
          <w:fldChar w:fldCharType="begin"/>
        </w:r>
        <w:r w:rsidR="00E84F03">
          <w:rPr>
            <w:webHidden/>
          </w:rPr>
          <w:instrText xml:space="preserve"> PAGEREF _Toc104836196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33"/>
        <w:ind w:left="840"/>
        <w:rPr>
          <w:rFonts w:ascii="等线" w:eastAsia="等线" w:hAnsi="等线"/>
          <w:sz w:val="21"/>
          <w:szCs w:val="22"/>
        </w:rPr>
      </w:pPr>
      <w:hyperlink w:anchor="_Toc104836197" w:history="1">
        <w:r w:rsidR="00E84F03" w:rsidRPr="006F344D">
          <w:rPr>
            <w:rStyle w:val="a7"/>
          </w:rPr>
          <w:t>2.2.2</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hint="eastAsia"/>
          </w:rPr>
          <w:instrText>3</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Fonts w:hint="eastAsia"/>
          </w:rPr>
          <w:instrText>3</w:instrText>
        </w:r>
        <w:r w:rsidR="00E84F03" w:rsidRPr="006F344D">
          <w:rPr>
            <w:rStyle w:val="a7"/>
            <w:rFonts w:ascii="宋体" w:hAnsi="宋体" w:cs="宋体" w:hint="eastAsia"/>
          </w:rPr>
          <w:instrText>级标题</w:instrText>
        </w:r>
        <w:bookmarkStart w:id="15" w:name="_Toc103714192"/>
        <w:r w:rsidR="00E84F03" w:rsidRPr="006F344D">
          <w:rPr>
            <w:rStyle w:val="a7"/>
          </w:rPr>
          <w:fldChar w:fldCharType="end"/>
        </w:r>
        <w:bookmarkEnd w:id="15"/>
        <w:r w:rsidR="00E84F03">
          <w:rPr>
            <w:webHidden/>
          </w:rPr>
          <w:tab/>
        </w:r>
        <w:r w:rsidR="00E84F03">
          <w:rPr>
            <w:webHidden/>
          </w:rPr>
          <w:fldChar w:fldCharType="begin"/>
        </w:r>
        <w:r w:rsidR="00E84F03">
          <w:rPr>
            <w:webHidden/>
          </w:rPr>
          <w:instrText xml:space="preserve"> PAGEREF _Toc104836197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23"/>
        <w:rPr>
          <w:rFonts w:ascii="等线" w:eastAsia="等线" w:hAnsi="等线"/>
          <w:sz w:val="21"/>
          <w:szCs w:val="22"/>
        </w:rPr>
      </w:pPr>
      <w:hyperlink w:anchor="_Toc104836198" w:history="1">
        <w:r w:rsidR="00E84F03" w:rsidRPr="006F344D">
          <w:rPr>
            <w:rStyle w:val="a7"/>
          </w:rPr>
          <w:t>2.3</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Pr>
          <w:instrText>2</w:instrText>
        </w:r>
        <w:r w:rsidR="00E84F03" w:rsidRPr="006F344D">
          <w:rPr>
            <w:rStyle w:val="a7"/>
            <w:rFonts w:ascii="宋体" w:hAnsi="宋体" w:cs="宋体" w:hint="eastAsia"/>
          </w:rPr>
          <w:instrText>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w:instrText>
        </w:r>
        <w:r w:rsidR="00E84F03" w:rsidRPr="006F344D">
          <w:rPr>
            <w:rStyle w:val="a7"/>
          </w:rPr>
          <w:instrText>2</w:instrText>
        </w:r>
        <w:r w:rsidR="00E84F03" w:rsidRPr="006F344D">
          <w:rPr>
            <w:rStyle w:val="a7"/>
            <w:rFonts w:ascii="宋体" w:hAnsi="宋体" w:cs="宋体" w:hint="eastAsia"/>
          </w:rPr>
          <w:instrText>级标题</w:instrText>
        </w:r>
        <w:bookmarkStart w:id="16" w:name="_Toc103714193"/>
        <w:r w:rsidR="00E84F03" w:rsidRPr="006F344D">
          <w:rPr>
            <w:rStyle w:val="a7"/>
          </w:rPr>
          <w:fldChar w:fldCharType="end"/>
        </w:r>
        <w:bookmarkEnd w:id="16"/>
        <w:r w:rsidR="00E84F03">
          <w:rPr>
            <w:webHidden/>
          </w:rPr>
          <w:tab/>
        </w:r>
        <w:r w:rsidR="00E84F03">
          <w:rPr>
            <w:webHidden/>
          </w:rPr>
          <w:fldChar w:fldCharType="begin"/>
        </w:r>
        <w:r w:rsidR="00E84F03">
          <w:rPr>
            <w:webHidden/>
          </w:rPr>
          <w:instrText xml:space="preserve"> PAGEREF _Toc104836198 \h </w:instrText>
        </w:r>
        <w:r w:rsidR="00E84F03">
          <w:rPr>
            <w:webHidden/>
          </w:rPr>
        </w:r>
        <w:r w:rsidR="00E84F03">
          <w:rPr>
            <w:webHidden/>
          </w:rPr>
          <w:fldChar w:fldCharType="separate"/>
        </w:r>
        <w:r w:rsidR="00932F7B">
          <w:rPr>
            <w:webHidden/>
          </w:rPr>
          <w:t>2</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199" w:history="1">
        <w:r w:rsidR="00E84F03" w:rsidRPr="006F344D">
          <w:rPr>
            <w:rStyle w:val="a7"/>
          </w:rPr>
          <w:t xml:space="preserve">3 </w:t>
        </w:r>
        <w:r w:rsidR="00E84F03" w:rsidRPr="006F344D">
          <w:rPr>
            <w:rStyle w:val="a7"/>
          </w:rPr>
          <w:t>基于三电平逆变器的微网脉宽调制策略研究</w:t>
        </w:r>
        <w:r w:rsidR="00E84F03">
          <w:rPr>
            <w:webHidden/>
          </w:rPr>
          <w:tab/>
        </w:r>
        <w:r w:rsidR="00E84F03">
          <w:rPr>
            <w:webHidden/>
          </w:rPr>
          <w:fldChar w:fldCharType="begin"/>
        </w:r>
        <w:r w:rsidR="00E84F03">
          <w:rPr>
            <w:webHidden/>
          </w:rPr>
          <w:instrText xml:space="preserve"> PAGEREF _Toc104836199 \h </w:instrText>
        </w:r>
        <w:r w:rsidR="00E84F03">
          <w:rPr>
            <w:webHidden/>
          </w:rPr>
        </w:r>
        <w:r w:rsidR="00E84F03">
          <w:rPr>
            <w:webHidden/>
          </w:rPr>
          <w:fldChar w:fldCharType="separate"/>
        </w:r>
        <w:r w:rsidR="00932F7B">
          <w:rPr>
            <w:webHidden/>
          </w:rPr>
          <w:t>3</w:t>
        </w:r>
        <w:r w:rsidR="00E84F03">
          <w:rPr>
            <w:webHidden/>
          </w:rPr>
          <w:fldChar w:fldCharType="end"/>
        </w:r>
      </w:hyperlink>
    </w:p>
    <w:p w:rsidR="00E84F03" w:rsidRPr="002D6093" w:rsidRDefault="00A53275">
      <w:pPr>
        <w:pStyle w:val="23"/>
        <w:rPr>
          <w:rFonts w:ascii="等线" w:eastAsia="等线" w:hAnsi="等线"/>
          <w:sz w:val="21"/>
          <w:szCs w:val="22"/>
        </w:rPr>
      </w:pPr>
      <w:hyperlink w:anchor="_Toc104836200" w:history="1">
        <w:r w:rsidR="00E84F03" w:rsidRPr="006F344D">
          <w:rPr>
            <w:rStyle w:val="a7"/>
          </w:rPr>
          <w:t xml:space="preserve">3.1 </w:t>
        </w:r>
        <w:r w:rsidR="00E84F03" w:rsidRPr="006F344D">
          <w:rPr>
            <w:rStyle w:val="a7"/>
          </w:rPr>
          <w:t>三电平逆变器的工作原理</w:t>
        </w:r>
        <w:r w:rsidR="00E84F03">
          <w:rPr>
            <w:webHidden/>
          </w:rPr>
          <w:tab/>
        </w:r>
        <w:r w:rsidR="00E84F03">
          <w:rPr>
            <w:webHidden/>
          </w:rPr>
          <w:fldChar w:fldCharType="begin"/>
        </w:r>
        <w:r w:rsidR="00E84F03">
          <w:rPr>
            <w:webHidden/>
          </w:rPr>
          <w:instrText xml:space="preserve"> PAGEREF _Toc104836200 \h </w:instrText>
        </w:r>
        <w:r w:rsidR="00E84F03">
          <w:rPr>
            <w:webHidden/>
          </w:rPr>
        </w:r>
        <w:r w:rsidR="00E84F03">
          <w:rPr>
            <w:webHidden/>
          </w:rPr>
          <w:fldChar w:fldCharType="separate"/>
        </w:r>
        <w:r w:rsidR="00932F7B">
          <w:rPr>
            <w:webHidden/>
          </w:rPr>
          <w:t>3</w:t>
        </w:r>
        <w:r w:rsidR="00E84F03">
          <w:rPr>
            <w:webHidden/>
          </w:rPr>
          <w:fldChar w:fldCharType="end"/>
        </w:r>
      </w:hyperlink>
    </w:p>
    <w:p w:rsidR="00E84F03" w:rsidRPr="002D6093" w:rsidRDefault="00A53275">
      <w:pPr>
        <w:pStyle w:val="33"/>
        <w:ind w:left="840"/>
        <w:rPr>
          <w:rFonts w:ascii="等线" w:eastAsia="等线" w:hAnsi="等线"/>
          <w:sz w:val="21"/>
          <w:szCs w:val="22"/>
        </w:rPr>
      </w:pPr>
      <w:hyperlink w:anchor="_Toc104836201" w:history="1">
        <w:r w:rsidR="00E84F03" w:rsidRPr="006F344D">
          <w:rPr>
            <w:rStyle w:val="a7"/>
          </w:rPr>
          <w:t>3.1.1 NPC</w:t>
        </w:r>
        <w:r w:rsidR="00E84F03" w:rsidRPr="006F344D">
          <w:rPr>
            <w:rStyle w:val="a7"/>
          </w:rPr>
          <w:t>型三电平逆变器的工作状态</w:t>
        </w:r>
        <w:r w:rsidR="00E84F03">
          <w:rPr>
            <w:webHidden/>
          </w:rPr>
          <w:tab/>
        </w:r>
        <w:r w:rsidR="00E84F03">
          <w:rPr>
            <w:webHidden/>
          </w:rPr>
          <w:fldChar w:fldCharType="begin"/>
        </w:r>
        <w:r w:rsidR="00E84F03">
          <w:rPr>
            <w:webHidden/>
          </w:rPr>
          <w:instrText xml:space="preserve"> PAGEREF _Toc104836201 \h </w:instrText>
        </w:r>
        <w:r w:rsidR="00E84F03">
          <w:rPr>
            <w:webHidden/>
          </w:rPr>
        </w:r>
        <w:r w:rsidR="00E84F03">
          <w:rPr>
            <w:webHidden/>
          </w:rPr>
          <w:fldChar w:fldCharType="separate"/>
        </w:r>
        <w:r w:rsidR="00932F7B">
          <w:rPr>
            <w:webHidden/>
          </w:rPr>
          <w:t>3</w:t>
        </w:r>
        <w:r w:rsidR="00E84F03">
          <w:rPr>
            <w:webHidden/>
          </w:rPr>
          <w:fldChar w:fldCharType="end"/>
        </w:r>
      </w:hyperlink>
    </w:p>
    <w:p w:rsidR="00E84F03" w:rsidRPr="002D6093" w:rsidRDefault="00A53275">
      <w:pPr>
        <w:pStyle w:val="33"/>
        <w:ind w:left="840"/>
        <w:rPr>
          <w:rFonts w:ascii="等线" w:eastAsia="等线" w:hAnsi="等线"/>
          <w:sz w:val="21"/>
          <w:szCs w:val="22"/>
        </w:rPr>
      </w:pPr>
      <w:hyperlink w:anchor="_Toc104836202" w:history="1">
        <w:r w:rsidR="00E84F03" w:rsidRPr="006F344D">
          <w:rPr>
            <w:rStyle w:val="a7"/>
          </w:rPr>
          <w:t xml:space="preserve">3.1.2 </w:t>
        </w:r>
        <w:r w:rsidR="00E84F03" w:rsidRPr="006F344D">
          <w:rPr>
            <w:rStyle w:val="a7"/>
          </w:rPr>
          <w:t>三电平逆变器并网拓扑结构的数学模型</w:t>
        </w:r>
        <w:r w:rsidR="00E84F03">
          <w:rPr>
            <w:webHidden/>
          </w:rPr>
          <w:tab/>
        </w:r>
        <w:r w:rsidR="00E84F03">
          <w:rPr>
            <w:webHidden/>
          </w:rPr>
          <w:fldChar w:fldCharType="begin"/>
        </w:r>
        <w:r w:rsidR="00E84F03">
          <w:rPr>
            <w:webHidden/>
          </w:rPr>
          <w:instrText xml:space="preserve"> PAGEREF _Toc104836202 \h </w:instrText>
        </w:r>
        <w:r w:rsidR="00E84F03">
          <w:rPr>
            <w:webHidden/>
          </w:rPr>
        </w:r>
        <w:r w:rsidR="00E84F03">
          <w:rPr>
            <w:webHidden/>
          </w:rPr>
          <w:fldChar w:fldCharType="separate"/>
        </w:r>
        <w:r w:rsidR="00932F7B">
          <w:rPr>
            <w:webHidden/>
          </w:rPr>
          <w:t>8</w:t>
        </w:r>
        <w:r w:rsidR="00E84F03">
          <w:rPr>
            <w:webHidden/>
          </w:rPr>
          <w:fldChar w:fldCharType="end"/>
        </w:r>
      </w:hyperlink>
    </w:p>
    <w:p w:rsidR="00E84F03" w:rsidRPr="002D6093" w:rsidRDefault="00A53275">
      <w:pPr>
        <w:pStyle w:val="23"/>
        <w:rPr>
          <w:rFonts w:ascii="等线" w:eastAsia="等线" w:hAnsi="等线"/>
          <w:sz w:val="21"/>
          <w:szCs w:val="22"/>
        </w:rPr>
      </w:pPr>
      <w:hyperlink w:anchor="_Toc104836203" w:history="1">
        <w:r w:rsidR="00E84F03" w:rsidRPr="006F344D">
          <w:rPr>
            <w:rStyle w:val="a7"/>
          </w:rPr>
          <w:t xml:space="preserve">3.2 </w:t>
        </w:r>
        <w:r w:rsidR="00E84F03" w:rsidRPr="006F344D">
          <w:rPr>
            <w:rStyle w:val="a7"/>
          </w:rPr>
          <w:t>三电平</w:t>
        </w:r>
        <w:r w:rsidR="00E84F03" w:rsidRPr="006F344D">
          <w:rPr>
            <w:rStyle w:val="a7"/>
          </w:rPr>
          <w:t>SHEPWM</w:t>
        </w:r>
        <w:r w:rsidR="00E84F03" w:rsidRPr="006F344D">
          <w:rPr>
            <w:rStyle w:val="a7"/>
          </w:rPr>
          <w:t>策略研究</w:t>
        </w:r>
        <w:r w:rsidR="00E84F03">
          <w:rPr>
            <w:webHidden/>
          </w:rPr>
          <w:tab/>
        </w:r>
        <w:r w:rsidR="00E84F03">
          <w:rPr>
            <w:webHidden/>
          </w:rPr>
          <w:fldChar w:fldCharType="begin"/>
        </w:r>
        <w:r w:rsidR="00E84F03">
          <w:rPr>
            <w:webHidden/>
          </w:rPr>
          <w:instrText xml:space="preserve"> PAGEREF _Toc104836203 \h </w:instrText>
        </w:r>
        <w:r w:rsidR="00E84F03">
          <w:rPr>
            <w:webHidden/>
          </w:rPr>
        </w:r>
        <w:r w:rsidR="00E84F03">
          <w:rPr>
            <w:webHidden/>
          </w:rPr>
          <w:fldChar w:fldCharType="separate"/>
        </w:r>
        <w:r w:rsidR="00932F7B">
          <w:rPr>
            <w:webHidden/>
          </w:rPr>
          <w:t>12</w:t>
        </w:r>
        <w:r w:rsidR="00E84F03">
          <w:rPr>
            <w:webHidden/>
          </w:rPr>
          <w:fldChar w:fldCharType="end"/>
        </w:r>
      </w:hyperlink>
    </w:p>
    <w:p w:rsidR="00E84F03" w:rsidRPr="002D6093" w:rsidRDefault="00A53275">
      <w:pPr>
        <w:pStyle w:val="33"/>
        <w:ind w:left="840"/>
        <w:rPr>
          <w:rFonts w:ascii="等线" w:eastAsia="等线" w:hAnsi="等线"/>
          <w:sz w:val="21"/>
          <w:szCs w:val="22"/>
        </w:rPr>
      </w:pPr>
      <w:hyperlink w:anchor="_Toc104836204" w:history="1">
        <w:r w:rsidR="00E84F03" w:rsidRPr="006F344D">
          <w:rPr>
            <w:rStyle w:val="a7"/>
          </w:rPr>
          <w:t xml:space="preserve">3.2.1 </w:t>
        </w:r>
        <w:r w:rsidR="00E84F03" w:rsidRPr="006F344D">
          <w:rPr>
            <w:rStyle w:val="a7"/>
          </w:rPr>
          <w:t>三电平</w:t>
        </w:r>
        <w:r w:rsidR="00E84F03" w:rsidRPr="006F344D">
          <w:rPr>
            <w:rStyle w:val="a7"/>
          </w:rPr>
          <w:t>SHEPWM</w:t>
        </w:r>
        <w:r w:rsidR="00E84F03" w:rsidRPr="006F344D">
          <w:rPr>
            <w:rStyle w:val="a7"/>
          </w:rPr>
          <w:t>工作原理</w:t>
        </w:r>
        <w:r w:rsidR="00E84F03">
          <w:rPr>
            <w:webHidden/>
          </w:rPr>
          <w:tab/>
        </w:r>
        <w:r w:rsidR="00E84F03">
          <w:rPr>
            <w:webHidden/>
          </w:rPr>
          <w:fldChar w:fldCharType="begin"/>
        </w:r>
        <w:r w:rsidR="00E84F03">
          <w:rPr>
            <w:webHidden/>
          </w:rPr>
          <w:instrText xml:space="preserve"> PAGEREF _Toc104836204 \h </w:instrText>
        </w:r>
        <w:r w:rsidR="00E84F03">
          <w:rPr>
            <w:webHidden/>
          </w:rPr>
        </w:r>
        <w:r w:rsidR="00E84F03">
          <w:rPr>
            <w:webHidden/>
          </w:rPr>
          <w:fldChar w:fldCharType="separate"/>
        </w:r>
        <w:r w:rsidR="00932F7B">
          <w:rPr>
            <w:webHidden/>
          </w:rPr>
          <w:t>12</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05" w:history="1">
        <w:r w:rsidR="00E84F03" w:rsidRPr="006F344D">
          <w:rPr>
            <w:rStyle w:val="a7"/>
          </w:rPr>
          <w:t>4</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7" w:name="_Toc103714197"/>
        <w:r w:rsidR="00E84F03" w:rsidRPr="006F344D">
          <w:rPr>
            <w:rStyle w:val="a7"/>
          </w:rPr>
          <w:fldChar w:fldCharType="end"/>
        </w:r>
        <w:bookmarkEnd w:id="17"/>
        <w:r w:rsidR="00E84F03">
          <w:rPr>
            <w:webHidden/>
          </w:rPr>
          <w:tab/>
        </w:r>
        <w:r w:rsidR="00E84F03">
          <w:rPr>
            <w:webHidden/>
          </w:rPr>
          <w:fldChar w:fldCharType="begin"/>
        </w:r>
        <w:r w:rsidR="00E84F03">
          <w:rPr>
            <w:webHidden/>
          </w:rPr>
          <w:instrText xml:space="preserve"> PAGEREF _Toc104836205 \h </w:instrText>
        </w:r>
        <w:r w:rsidR="00E84F03">
          <w:rPr>
            <w:webHidden/>
          </w:rPr>
        </w:r>
        <w:r w:rsidR="00E84F03">
          <w:rPr>
            <w:webHidden/>
          </w:rPr>
          <w:fldChar w:fldCharType="separate"/>
        </w:r>
        <w:r w:rsidR="00932F7B">
          <w:rPr>
            <w:webHidden/>
          </w:rPr>
          <w:t>18</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06" w:history="1">
        <w:r w:rsidR="00E84F03" w:rsidRPr="006F344D">
          <w:rPr>
            <w:rStyle w:val="a7"/>
          </w:rPr>
          <w:t>5</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8" w:name="_Toc103714198"/>
        <w:r w:rsidR="00E84F03" w:rsidRPr="006F344D">
          <w:rPr>
            <w:rStyle w:val="a7"/>
          </w:rPr>
          <w:fldChar w:fldCharType="end"/>
        </w:r>
        <w:bookmarkEnd w:id="18"/>
        <w:r w:rsidR="00E84F03">
          <w:rPr>
            <w:webHidden/>
          </w:rPr>
          <w:tab/>
        </w:r>
        <w:r w:rsidR="00E84F03">
          <w:rPr>
            <w:webHidden/>
          </w:rPr>
          <w:fldChar w:fldCharType="begin"/>
        </w:r>
        <w:r w:rsidR="00E84F03">
          <w:rPr>
            <w:webHidden/>
          </w:rPr>
          <w:instrText xml:space="preserve"> PAGEREF _Toc104836206 \h </w:instrText>
        </w:r>
        <w:r w:rsidR="00E84F03">
          <w:rPr>
            <w:webHidden/>
          </w:rPr>
        </w:r>
        <w:r w:rsidR="00E84F03">
          <w:rPr>
            <w:webHidden/>
          </w:rPr>
          <w:fldChar w:fldCharType="separate"/>
        </w:r>
        <w:r w:rsidR="00932F7B">
          <w:rPr>
            <w:webHidden/>
          </w:rPr>
          <w:t>19</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07" w:history="1">
        <w:r w:rsidR="00E84F03" w:rsidRPr="006F344D">
          <w:rPr>
            <w:rStyle w:val="a7"/>
          </w:rPr>
          <w:t>6</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1级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正文1级标题</w:instrText>
        </w:r>
        <w:bookmarkStart w:id="19" w:name="_Toc103714199"/>
        <w:r w:rsidR="00E84F03" w:rsidRPr="006F344D">
          <w:rPr>
            <w:rStyle w:val="a7"/>
          </w:rPr>
          <w:fldChar w:fldCharType="end"/>
        </w:r>
        <w:bookmarkEnd w:id="19"/>
        <w:r w:rsidR="00E84F03">
          <w:rPr>
            <w:webHidden/>
          </w:rPr>
          <w:tab/>
        </w:r>
        <w:r w:rsidR="00E84F03">
          <w:rPr>
            <w:webHidden/>
          </w:rPr>
          <w:fldChar w:fldCharType="begin"/>
        </w:r>
        <w:r w:rsidR="00E84F03">
          <w:rPr>
            <w:webHidden/>
          </w:rPr>
          <w:instrText xml:space="preserve"> PAGEREF _Toc104836207 \h </w:instrText>
        </w:r>
        <w:r w:rsidR="00E84F03">
          <w:rPr>
            <w:webHidden/>
          </w:rPr>
        </w:r>
        <w:r w:rsidR="00E84F03">
          <w:rPr>
            <w:webHidden/>
          </w:rPr>
          <w:fldChar w:fldCharType="separate"/>
        </w:r>
        <w:r w:rsidR="00932F7B">
          <w:rPr>
            <w:webHidden/>
          </w:rPr>
          <w:t>20</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08" w:history="1">
        <w:r w:rsidR="00E84F03" w:rsidRPr="006F344D">
          <w:rPr>
            <w:rStyle w:val="a7"/>
          </w:rPr>
          <w:t xml:space="preserve">7 </w:t>
        </w:r>
        <w:r w:rsidR="00E84F03" w:rsidRPr="006F344D">
          <w:rPr>
            <w:rStyle w:val="a7"/>
          </w:rPr>
          <w:t>结论</w:t>
        </w:r>
        <w:r w:rsidR="00E84F03">
          <w:rPr>
            <w:webHidden/>
          </w:rPr>
          <w:tab/>
        </w:r>
        <w:r w:rsidR="00E84F03">
          <w:rPr>
            <w:webHidden/>
          </w:rPr>
          <w:fldChar w:fldCharType="begin"/>
        </w:r>
        <w:r w:rsidR="00E84F03">
          <w:rPr>
            <w:webHidden/>
          </w:rPr>
          <w:instrText xml:space="preserve"> PAGEREF _Toc104836208 \h </w:instrText>
        </w:r>
        <w:r w:rsidR="00E84F03">
          <w:rPr>
            <w:webHidden/>
          </w:rPr>
        </w:r>
        <w:r w:rsidR="00E84F03">
          <w:rPr>
            <w:webHidden/>
          </w:rPr>
          <w:fldChar w:fldCharType="separate"/>
        </w:r>
        <w:r w:rsidR="00932F7B">
          <w:rPr>
            <w:webHidden/>
          </w:rPr>
          <w:t>21</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09" w:history="1">
        <w:r w:rsidR="00E84F03" w:rsidRPr="006F344D">
          <w:rPr>
            <w:rStyle w:val="a7"/>
          </w:rPr>
          <w:t>参考文献</w:t>
        </w:r>
        <w:r w:rsidR="00E84F03">
          <w:rPr>
            <w:webHidden/>
          </w:rPr>
          <w:tab/>
        </w:r>
        <w:r w:rsidR="00E84F03">
          <w:rPr>
            <w:webHidden/>
          </w:rPr>
          <w:fldChar w:fldCharType="begin"/>
        </w:r>
        <w:r w:rsidR="00E84F03">
          <w:rPr>
            <w:webHidden/>
          </w:rPr>
          <w:instrText xml:space="preserve"> PAGEREF _Toc104836209 \h </w:instrText>
        </w:r>
        <w:r w:rsidR="00E84F03">
          <w:rPr>
            <w:webHidden/>
          </w:rPr>
        </w:r>
        <w:r w:rsidR="00E84F03">
          <w:rPr>
            <w:webHidden/>
          </w:rPr>
          <w:fldChar w:fldCharType="separate"/>
        </w:r>
        <w:r w:rsidR="00932F7B">
          <w:rPr>
            <w:webHidden/>
          </w:rPr>
          <w:t>23</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0" w:history="1">
        <w:r w:rsidR="00E84F03" w:rsidRPr="006F344D">
          <w:rPr>
            <w:rStyle w:val="a7"/>
          </w:rPr>
          <w:t>附录</w:t>
        </w:r>
        <w:r w:rsidR="00E84F03" w:rsidRPr="006F344D">
          <w:rPr>
            <w:rStyle w:val="a7"/>
          </w:rPr>
          <w:t>A</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附录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附录标题</w:instrText>
        </w:r>
        <w:bookmarkStart w:id="20" w:name="_Toc103714202"/>
        <w:r w:rsidR="00E84F03" w:rsidRPr="006F344D">
          <w:rPr>
            <w:rStyle w:val="a7"/>
          </w:rPr>
          <w:fldChar w:fldCharType="end"/>
        </w:r>
        <w:bookmarkEnd w:id="20"/>
        <w:r w:rsidR="00E84F03">
          <w:rPr>
            <w:webHidden/>
          </w:rPr>
          <w:tab/>
        </w:r>
        <w:r w:rsidR="00E84F03">
          <w:rPr>
            <w:webHidden/>
          </w:rPr>
          <w:fldChar w:fldCharType="begin"/>
        </w:r>
        <w:r w:rsidR="00E84F03">
          <w:rPr>
            <w:webHidden/>
          </w:rPr>
          <w:instrText xml:space="preserve"> PAGEREF _Toc104836210 \h </w:instrText>
        </w:r>
        <w:r w:rsidR="00E84F03">
          <w:rPr>
            <w:webHidden/>
          </w:rPr>
        </w:r>
        <w:r w:rsidR="00E84F03">
          <w:rPr>
            <w:webHidden/>
          </w:rPr>
          <w:fldChar w:fldCharType="separate"/>
        </w:r>
        <w:r w:rsidR="00932F7B">
          <w:rPr>
            <w:webHidden/>
          </w:rPr>
          <w:t>25</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1" w:history="1">
        <w:r w:rsidR="00E84F03" w:rsidRPr="006F344D">
          <w:rPr>
            <w:rStyle w:val="a7"/>
          </w:rPr>
          <w:t>附录</w:t>
        </w:r>
        <w:r w:rsidR="00E84F03" w:rsidRPr="006F344D">
          <w:rPr>
            <w:rStyle w:val="a7"/>
          </w:rPr>
          <w:t>B</w:t>
        </w:r>
        <w:r w:rsidR="00E84F03" w:rsidRPr="006F344D">
          <w:rPr>
            <w:rStyle w:val="a7"/>
          </w:rPr>
          <w:fldChar w:fldCharType="begin"/>
        </w:r>
        <w:r w:rsidR="00E84F03" w:rsidRPr="006F344D">
          <w:rPr>
            <w:rStyle w:val="a7"/>
          </w:rPr>
          <w:instrText xml:space="preserve">MACROBUTTON NoMacro </w:instrText>
        </w:r>
        <w:r w:rsidR="00E84F03" w:rsidRPr="006F344D">
          <w:rPr>
            <w:rStyle w:val="a7"/>
            <w:rFonts w:ascii="宋体" w:hAnsi="宋体" w:cs="宋体" w:hint="eastAsia"/>
          </w:rPr>
          <w:instrText>［单击键入</w:instrText>
        </w:r>
        <w:r w:rsidR="00E84F03" w:rsidRPr="006F344D">
          <w:rPr>
            <w:rStyle w:val="a7"/>
            <w:rFonts w:hint="eastAsia"/>
          </w:rPr>
          <w:instrText>论文“</w:instrText>
        </w:r>
        <w:r w:rsidR="00E84F03" w:rsidRPr="006F344D">
          <w:rPr>
            <w:rStyle w:val="a7"/>
            <w:rFonts w:ascii="宋体" w:hAnsi="宋体" w:cs="宋体" w:hint="eastAsia"/>
          </w:rPr>
          <w:instrText>附录标题</w:instrText>
        </w:r>
        <w:r w:rsidR="00E84F03" w:rsidRPr="006F344D">
          <w:rPr>
            <w:rStyle w:val="a7"/>
            <w:rFonts w:hint="eastAsia"/>
          </w:rPr>
          <w:instrText>”</w:instrText>
        </w:r>
        <w:r w:rsidR="00E84F03" w:rsidRPr="006F344D">
          <w:rPr>
            <w:rStyle w:val="a7"/>
            <w:rFonts w:ascii="宋体" w:hAnsi="宋体" w:cs="宋体" w:hint="eastAsia"/>
          </w:rPr>
          <w:instrText>］样式：</w:instrText>
        </w:r>
        <w:r w:rsidR="00E84F03" w:rsidRPr="006F344D">
          <w:rPr>
            <w:rStyle w:val="a7"/>
            <w:rFonts w:hint="eastAsia"/>
          </w:rPr>
          <w:instrText>u</w:instrText>
        </w:r>
        <w:r w:rsidR="00E84F03" w:rsidRPr="006F344D">
          <w:rPr>
            <w:rStyle w:val="a7"/>
            <w:rFonts w:ascii="宋体" w:hAnsi="宋体" w:cs="宋体" w:hint="eastAsia"/>
          </w:rPr>
          <w:instrText>附录标题</w:instrText>
        </w:r>
        <w:bookmarkStart w:id="21" w:name="_Toc103714203"/>
        <w:r w:rsidR="00E84F03" w:rsidRPr="006F344D">
          <w:rPr>
            <w:rStyle w:val="a7"/>
          </w:rPr>
          <w:fldChar w:fldCharType="end"/>
        </w:r>
        <w:bookmarkEnd w:id="21"/>
        <w:r w:rsidR="00E84F03">
          <w:rPr>
            <w:webHidden/>
          </w:rPr>
          <w:tab/>
        </w:r>
        <w:r w:rsidR="00E84F03">
          <w:rPr>
            <w:webHidden/>
          </w:rPr>
          <w:fldChar w:fldCharType="begin"/>
        </w:r>
        <w:r w:rsidR="00E84F03">
          <w:rPr>
            <w:webHidden/>
          </w:rPr>
          <w:instrText xml:space="preserve"> PAGEREF _Toc104836211 \h </w:instrText>
        </w:r>
        <w:r w:rsidR="00E84F03">
          <w:rPr>
            <w:webHidden/>
          </w:rPr>
        </w:r>
        <w:r w:rsidR="00E84F03">
          <w:rPr>
            <w:webHidden/>
          </w:rPr>
          <w:fldChar w:fldCharType="separate"/>
        </w:r>
        <w:r w:rsidR="00932F7B">
          <w:rPr>
            <w:webHidden/>
          </w:rPr>
          <w:t>26</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2" w:history="1">
        <w:r w:rsidR="00E84F03" w:rsidRPr="006F344D">
          <w:rPr>
            <w:rStyle w:val="a7"/>
          </w:rPr>
          <w:t>作者简历及在学研究成果</w:t>
        </w:r>
        <w:r w:rsidR="00E84F03">
          <w:rPr>
            <w:webHidden/>
          </w:rPr>
          <w:tab/>
        </w:r>
        <w:r w:rsidR="00E84F03">
          <w:rPr>
            <w:webHidden/>
          </w:rPr>
          <w:fldChar w:fldCharType="begin"/>
        </w:r>
        <w:r w:rsidR="00E84F03">
          <w:rPr>
            <w:webHidden/>
          </w:rPr>
          <w:instrText xml:space="preserve"> PAGEREF _Toc104836212 \h </w:instrText>
        </w:r>
        <w:r w:rsidR="00E84F03">
          <w:rPr>
            <w:webHidden/>
          </w:rPr>
        </w:r>
        <w:r w:rsidR="00E84F03">
          <w:rPr>
            <w:webHidden/>
          </w:rPr>
          <w:fldChar w:fldCharType="separate"/>
        </w:r>
        <w:r w:rsidR="00932F7B">
          <w:rPr>
            <w:webHidden/>
          </w:rPr>
          <w:t>27</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3" w:history="1">
        <w:r w:rsidR="00E84F03" w:rsidRPr="006F344D">
          <w:rPr>
            <w:rStyle w:val="a7"/>
          </w:rPr>
          <w:t>独创性说明</w:t>
        </w:r>
        <w:r w:rsidR="00E84F03">
          <w:rPr>
            <w:webHidden/>
          </w:rPr>
          <w:tab/>
        </w:r>
        <w:r w:rsidR="00E84F03">
          <w:rPr>
            <w:webHidden/>
          </w:rPr>
          <w:fldChar w:fldCharType="begin"/>
        </w:r>
        <w:r w:rsidR="00E84F03">
          <w:rPr>
            <w:webHidden/>
          </w:rPr>
          <w:instrText xml:space="preserve"> PAGEREF _Toc104836213 \h </w:instrText>
        </w:r>
        <w:r w:rsidR="00E84F03">
          <w:rPr>
            <w:webHidden/>
          </w:rPr>
        </w:r>
        <w:r w:rsidR="00E84F03">
          <w:rPr>
            <w:webHidden/>
          </w:rPr>
          <w:fldChar w:fldCharType="separate"/>
        </w:r>
        <w:r w:rsidR="00932F7B">
          <w:rPr>
            <w:webHidden/>
          </w:rPr>
          <w:t>29</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4" w:history="1">
        <w:r w:rsidR="00E84F03" w:rsidRPr="006F344D">
          <w:rPr>
            <w:rStyle w:val="a7"/>
          </w:rPr>
          <w:t>关于论文使用授权的说明</w:t>
        </w:r>
        <w:r w:rsidR="00E84F03">
          <w:rPr>
            <w:webHidden/>
          </w:rPr>
          <w:tab/>
        </w:r>
        <w:r w:rsidR="00E84F03">
          <w:rPr>
            <w:webHidden/>
          </w:rPr>
          <w:fldChar w:fldCharType="begin"/>
        </w:r>
        <w:r w:rsidR="00E84F03">
          <w:rPr>
            <w:webHidden/>
          </w:rPr>
          <w:instrText xml:space="preserve"> PAGEREF _Toc104836214 \h </w:instrText>
        </w:r>
        <w:r w:rsidR="00E84F03">
          <w:rPr>
            <w:webHidden/>
          </w:rPr>
        </w:r>
        <w:r w:rsidR="00E84F03">
          <w:rPr>
            <w:webHidden/>
          </w:rPr>
          <w:fldChar w:fldCharType="separate"/>
        </w:r>
        <w:r w:rsidR="00932F7B">
          <w:rPr>
            <w:webHidden/>
          </w:rPr>
          <w:t>29</w:t>
        </w:r>
        <w:r w:rsidR="00E84F03">
          <w:rPr>
            <w:webHidden/>
          </w:rPr>
          <w:fldChar w:fldCharType="end"/>
        </w:r>
      </w:hyperlink>
    </w:p>
    <w:p w:rsidR="00E84F03" w:rsidRPr="002D6093" w:rsidRDefault="00A53275">
      <w:pPr>
        <w:pStyle w:val="10"/>
        <w:rPr>
          <w:rFonts w:ascii="等线" w:eastAsia="等线" w:hAnsi="等线"/>
          <w:sz w:val="21"/>
          <w:szCs w:val="22"/>
        </w:rPr>
      </w:pPr>
      <w:hyperlink w:anchor="_Toc104836215" w:history="1">
        <w:r w:rsidR="00E84F03" w:rsidRPr="006F344D">
          <w:rPr>
            <w:rStyle w:val="a7"/>
          </w:rPr>
          <w:t>学位论文数据集</w:t>
        </w:r>
        <w:r w:rsidR="00E84F03">
          <w:rPr>
            <w:webHidden/>
          </w:rPr>
          <w:tab/>
        </w:r>
        <w:r w:rsidR="00E84F03">
          <w:rPr>
            <w:webHidden/>
          </w:rPr>
          <w:fldChar w:fldCharType="begin"/>
        </w:r>
        <w:r w:rsidR="00E84F03">
          <w:rPr>
            <w:webHidden/>
          </w:rPr>
          <w:instrText xml:space="preserve"> PAGEREF _Toc104836215 \h </w:instrText>
        </w:r>
        <w:r w:rsidR="00E84F03">
          <w:rPr>
            <w:webHidden/>
          </w:rPr>
        </w:r>
        <w:r w:rsidR="00E84F03">
          <w:rPr>
            <w:webHidden/>
          </w:rPr>
          <w:fldChar w:fldCharType="separate"/>
        </w:r>
        <w:r w:rsidR="00932F7B">
          <w:rPr>
            <w:webHidden/>
          </w:rPr>
          <w:t>31</w:t>
        </w:r>
        <w:r w:rsidR="00E84F03">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2" w:name="_Toc533927361"/>
    </w:p>
    <w:p w:rsidR="00182E24" w:rsidRDefault="00182E24" w:rsidP="001263AF">
      <w:pPr>
        <w:pStyle w:val="u4"/>
      </w:pPr>
      <w:bookmarkStart w:id="23" w:name="_Toc100303112"/>
      <w:bookmarkStart w:id="24" w:name="_Toc104836189"/>
      <w:r>
        <w:rPr>
          <w:rFonts w:hint="eastAsia"/>
        </w:rPr>
        <w:lastRenderedPageBreak/>
        <w:t>插图</w:t>
      </w:r>
      <w:r w:rsidR="00122287">
        <w:rPr>
          <w:rFonts w:hint="eastAsia"/>
        </w:rPr>
        <w:t>和</w:t>
      </w:r>
      <w:r>
        <w:rPr>
          <w:rFonts w:hint="eastAsia"/>
        </w:rPr>
        <w:t>附表清单</w:t>
      </w:r>
      <w:bookmarkEnd w:id="22"/>
      <w:bookmarkEnd w:id="23"/>
      <w:bookmarkEnd w:id="24"/>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5" w:name="_Toc533927362"/>
    </w:p>
    <w:p w:rsidR="00714E11" w:rsidRDefault="00122287" w:rsidP="00791700">
      <w:pPr>
        <w:pStyle w:val="u4"/>
      </w:pPr>
      <w:bookmarkStart w:id="26" w:name="_Toc100303113"/>
      <w:bookmarkStart w:id="27" w:name="_Toc104836190"/>
      <w:r>
        <w:rPr>
          <w:rFonts w:hint="eastAsia"/>
        </w:rPr>
        <w:lastRenderedPageBreak/>
        <w:t>缩写和符号</w:t>
      </w:r>
      <w:r w:rsidR="00714E11">
        <w:rPr>
          <w:rFonts w:hint="eastAsia"/>
        </w:rPr>
        <w:t>清单</w:t>
      </w:r>
      <w:bookmarkEnd w:id="25"/>
      <w:bookmarkEnd w:id="26"/>
      <w:bookmarkEnd w:id="27"/>
    </w:p>
    <w:p w:rsidR="00A55802" w:rsidRPr="00AC7F30" w:rsidRDefault="00A55802" w:rsidP="00A55802">
      <w:pPr>
        <w:pStyle w:val="u5"/>
        <w:spacing w:before="24" w:after="24"/>
        <w:ind w:firstLine="480"/>
        <w:rPr>
          <w:rFonts w:cs="Times New Roman"/>
        </w:rPr>
      </w:pPr>
      <w:r w:rsidRPr="00AC7F30">
        <w:rPr>
          <w:rFonts w:cs="Times New Roman"/>
        </w:rPr>
        <w:t>符号</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物理意义</w:t>
      </w:r>
    </w:p>
    <w:p w:rsidR="00A55802" w:rsidRPr="00AC7F30" w:rsidRDefault="00A55802" w:rsidP="00A55802">
      <w:pPr>
        <w:pStyle w:val="u5"/>
        <w:spacing w:before="24" w:after="24"/>
        <w:ind w:firstLine="480"/>
        <w:rPr>
          <w:rFonts w:cs="Times New Roman"/>
        </w:rPr>
      </w:pPr>
      <w:r w:rsidRPr="00843C68">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pt;height:17.65pt" o:ole="">
            <v:imagedata r:id="rId15" o:title=""/>
          </v:shape>
          <o:OLEObject Type="Embed" ProgID="Equation.DSMT4" ShapeID="_x0000_i1025" DrawAspect="Content" ObjectID="_1716218541" r:id="rId16"/>
        </w:object>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载波频率</w:t>
      </w:r>
    </w:p>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6" type="#_x0000_t75" style="width:14.8pt;height:17.65pt" o:ole="">
            <v:imagedata r:id="rId17" o:title=""/>
          </v:shape>
          <o:OLEObject Type="Embed" ProgID="Equation.DSMT4" ShapeID="_x0000_i1026" DrawAspect="Content" ObjectID="_1716218542" r:id="rId1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角频率</w:t>
      </w:r>
    </w:p>
    <w:bookmarkStart w:id="28" w:name="MTBlankEqn"/>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7" type="#_x0000_t75" style="width:14.8pt;height:17.65pt" o:ole="">
            <v:imagedata r:id="rId19" o:title=""/>
          </v:shape>
          <o:OLEObject Type="Embed" ProgID="Equation.DSMT4" ShapeID="_x0000_i1027" DrawAspect="Content" ObjectID="_1716218543" r:id="rId20"/>
        </w:object>
      </w:r>
      <w:bookmarkEnd w:id="28"/>
      <w:r>
        <w:tab/>
      </w:r>
      <w:r>
        <w:tab/>
      </w:r>
      <w:r>
        <w:tab/>
      </w:r>
      <w:r>
        <w:tab/>
      </w:r>
      <w:r>
        <w:tab/>
      </w:r>
      <w:r>
        <w:tab/>
      </w:r>
      <w:r>
        <w:tab/>
      </w:r>
      <w:r>
        <w:tab/>
      </w:r>
      <w:r w:rsidRPr="00AC7F30">
        <w:rPr>
          <w:rFonts w:cs="Times New Roman"/>
        </w:rPr>
        <w:t>载波角频率</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8" type="#_x0000_t75" style="width:12.85pt;height:17.65pt" o:ole="">
            <v:imagedata r:id="rId21" o:title=""/>
          </v:shape>
          <o:OLEObject Type="Embed" ProgID="Equation.DSMT4" ShapeID="_x0000_i1028" DrawAspect="Content" ObjectID="_1716218544" r:id="rId2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的初始角度</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9" type="#_x0000_t75" style="width:12.85pt;height:17.65pt" o:ole="">
            <v:imagedata r:id="rId23" o:title=""/>
          </v:shape>
          <o:OLEObject Type="Embed" ProgID="Equation.DSMT4" ShapeID="_x0000_i1029" DrawAspect="Content" ObjectID="_1716218545" r:id="rId2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载波的初始角度</w:t>
      </w:r>
    </w:p>
    <w:p w:rsidR="00A55802" w:rsidRPr="00AC7F30" w:rsidRDefault="00A55802" w:rsidP="00A55802">
      <w:pPr>
        <w:pStyle w:val="u5"/>
        <w:spacing w:before="24" w:after="24"/>
        <w:ind w:firstLine="480"/>
        <w:rPr>
          <w:rFonts w:cs="Times New Roman"/>
        </w:rPr>
      </w:pPr>
      <w:r w:rsidRPr="00843C68">
        <w:rPr>
          <w:position w:val="-10"/>
        </w:rPr>
        <w:object w:dxaOrig="440" w:dyaOrig="320">
          <v:shape id="_x0000_i1030" type="#_x0000_t75" style="width:21.95pt;height:16.7pt" o:ole="">
            <v:imagedata r:id="rId25" o:title=""/>
          </v:shape>
          <o:OLEObject Type="Embed" ProgID="Equation.DSMT4" ShapeID="_x0000_i1030" DrawAspect="Content" ObjectID="_1716218546" r:id="rId2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连续时间信号</w:t>
      </w:r>
    </w:p>
    <w:p w:rsidR="00A55802" w:rsidRDefault="00A55802" w:rsidP="00A55802">
      <w:pPr>
        <w:pStyle w:val="u5"/>
        <w:spacing w:before="24" w:after="24"/>
        <w:ind w:firstLine="480"/>
        <w:rPr>
          <w:rFonts w:cs="Times New Roman"/>
        </w:rPr>
      </w:pPr>
      <w:r w:rsidRPr="00843C68">
        <w:rPr>
          <w:position w:val="-12"/>
        </w:rPr>
        <w:object w:dxaOrig="560" w:dyaOrig="360">
          <v:shape id="_x0000_i1031" type="#_x0000_t75" style="width:27.65pt;height:17.65pt" o:ole="">
            <v:imagedata r:id="rId27" o:title=""/>
          </v:shape>
          <o:OLEObject Type="Embed" ProgID="Equation.DSMT4" ShapeID="_x0000_i1031" DrawAspect="Content" ObjectID="_1716218547" r:id="rId2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离散时间信号</w:t>
      </w:r>
    </w:p>
    <w:p w:rsidR="00A55802" w:rsidRPr="00AC7F30" w:rsidRDefault="00A55802" w:rsidP="00A55802">
      <w:pPr>
        <w:pStyle w:val="u5"/>
        <w:spacing w:before="24" w:after="24"/>
        <w:ind w:firstLine="480"/>
        <w:rPr>
          <w:rFonts w:cs="Times New Roman"/>
        </w:rPr>
      </w:pPr>
      <w:r w:rsidRPr="00843C68">
        <w:rPr>
          <w:position w:val="-10"/>
        </w:rPr>
        <w:object w:dxaOrig="780" w:dyaOrig="380">
          <v:shape id="_x0000_i1032" type="#_x0000_t75" style="width:39.6pt;height:19.05pt" o:ole="">
            <v:imagedata r:id="rId29" o:title=""/>
          </v:shape>
          <o:OLEObject Type="Embed" ProgID="Equation.DSMT4" ShapeID="_x0000_i1032" DrawAspect="Content" ObjectID="_1716218548" r:id="rId30"/>
        </w:object>
      </w:r>
      <w:r>
        <w:tab/>
      </w:r>
      <w:r>
        <w:tab/>
      </w:r>
      <w:r>
        <w:tab/>
      </w:r>
      <w:r>
        <w:tab/>
      </w:r>
      <w:r>
        <w:tab/>
      </w:r>
      <w:r>
        <w:tab/>
      </w:r>
      <w:r>
        <w:rPr>
          <w:rFonts w:hint="eastAsia"/>
        </w:rPr>
        <w:t>离散时间傅里叶变换的频域信号</w:t>
      </w:r>
    </w:p>
    <w:p w:rsidR="00A55802" w:rsidRPr="00AC7F30" w:rsidRDefault="00A55802" w:rsidP="00A55802">
      <w:pPr>
        <w:pStyle w:val="u5"/>
        <w:spacing w:before="24" w:after="24"/>
        <w:ind w:firstLine="480"/>
        <w:rPr>
          <w:rFonts w:cs="Times New Roman"/>
        </w:rPr>
      </w:pPr>
      <w:r w:rsidRPr="00025957">
        <w:rPr>
          <w:position w:val="-4"/>
        </w:rPr>
        <w:object w:dxaOrig="220" w:dyaOrig="260">
          <v:shape id="_x0000_i1033" type="#_x0000_t75" style="width:10.5pt;height:12.85pt" o:ole="">
            <v:imagedata r:id="rId31" o:title=""/>
          </v:shape>
          <o:OLEObject Type="Embed" ProgID="Equation.DSMT4" ShapeID="_x0000_i1033" DrawAspect="Content" ObjectID="_1716218549" r:id="rId3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周期</w:t>
      </w:r>
    </w:p>
    <w:p w:rsidR="00A55802" w:rsidRPr="00AC7F30" w:rsidRDefault="00A55802" w:rsidP="00A55802">
      <w:pPr>
        <w:pStyle w:val="u5"/>
        <w:spacing w:before="24" w:after="24"/>
        <w:ind w:firstLine="480"/>
        <w:rPr>
          <w:rFonts w:cs="Times New Roman"/>
        </w:rPr>
      </w:pPr>
      <w:r w:rsidRPr="00843C68">
        <w:rPr>
          <w:position w:val="-6"/>
        </w:rPr>
        <w:object w:dxaOrig="279" w:dyaOrig="279">
          <v:shape id="_x0000_i1034" type="#_x0000_t75" style="width:14.3pt;height:14.3pt" o:ole="">
            <v:imagedata r:id="rId33" o:title=""/>
          </v:shape>
          <o:OLEObject Type="Embed" ProgID="Equation.DSMT4" ShapeID="_x0000_i1034" DrawAspect="Content" ObjectID="_1716218550" r:id="rId3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点数</w:t>
      </w:r>
    </w:p>
    <w:p w:rsidR="00A55802" w:rsidRPr="00AC7F30" w:rsidRDefault="00A55802" w:rsidP="00A55802">
      <w:pPr>
        <w:pStyle w:val="u5"/>
        <w:spacing w:before="24" w:after="24"/>
        <w:ind w:firstLine="480"/>
        <w:rPr>
          <w:rFonts w:cs="Times New Roman"/>
        </w:rPr>
      </w:pPr>
      <w:r w:rsidRPr="00843C68">
        <w:rPr>
          <w:position w:val="-10"/>
        </w:rPr>
        <w:object w:dxaOrig="820" w:dyaOrig="320">
          <v:shape id="_x0000_i1035" type="#_x0000_t75" style="width:41.5pt;height:16.7pt" o:ole="">
            <v:imagedata r:id="rId35" o:title=""/>
          </v:shape>
          <o:OLEObject Type="Embed" ProgID="Equation.DSMT4" ShapeID="_x0000_i1035" DrawAspect="Content" ObjectID="_1716218551" r:id="rId3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实部</w:t>
      </w:r>
    </w:p>
    <w:p w:rsidR="00A55802" w:rsidRDefault="00A55802" w:rsidP="00A55802">
      <w:pPr>
        <w:pStyle w:val="u5"/>
        <w:spacing w:before="24" w:after="24"/>
        <w:ind w:firstLine="480"/>
        <w:rPr>
          <w:rFonts w:cs="Times New Roman"/>
        </w:rPr>
      </w:pPr>
      <w:r w:rsidRPr="00843C68">
        <w:rPr>
          <w:position w:val="-10"/>
        </w:rPr>
        <w:object w:dxaOrig="859" w:dyaOrig="320">
          <v:shape id="_x0000_i1036" type="#_x0000_t75" style="width:42.45pt;height:16.7pt" o:ole="">
            <v:imagedata r:id="rId37" o:title=""/>
          </v:shape>
          <o:OLEObject Type="Embed" ProgID="Equation.DSMT4" ShapeID="_x0000_i1036" DrawAspect="Content" ObjectID="_1716218552" r:id="rId3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虚部</w:t>
      </w:r>
    </w:p>
    <w:p w:rsidR="00A55802" w:rsidRPr="00AC7F30" w:rsidRDefault="00A55802" w:rsidP="00A55802">
      <w:pPr>
        <w:pStyle w:val="u5"/>
        <w:spacing w:before="24" w:after="24"/>
        <w:ind w:firstLine="480"/>
        <w:rPr>
          <w:rFonts w:cs="Times New Roman"/>
        </w:rPr>
      </w:pPr>
      <w:r w:rsidRPr="00843C68">
        <w:rPr>
          <w:position w:val="-10"/>
        </w:rPr>
        <w:object w:dxaOrig="560" w:dyaOrig="320">
          <v:shape id="_x0000_i1037" type="#_x0000_t75" style="width:27.65pt;height:16.7pt" o:ole="">
            <v:imagedata r:id="rId39" o:title=""/>
          </v:shape>
          <o:OLEObject Type="Embed" ProgID="Equation.DSMT4" ShapeID="_x0000_i1037" DrawAspect="Content" ObjectID="_1716218553" r:id="rId40"/>
        </w:object>
      </w:r>
      <w:r>
        <w:tab/>
      </w:r>
      <w:r>
        <w:tab/>
      </w:r>
      <w:r>
        <w:tab/>
      </w:r>
      <w:r>
        <w:tab/>
      </w:r>
      <w:r>
        <w:tab/>
      </w:r>
      <w:r>
        <w:tab/>
      </w:r>
      <w:r>
        <w:tab/>
      </w:r>
      <w:r>
        <w:rPr>
          <w:rFonts w:hint="eastAsia"/>
        </w:rPr>
        <w:t>离散傅里叶变换的频域值</w:t>
      </w:r>
    </w:p>
    <w:p w:rsidR="00A55802" w:rsidRPr="00AC7F30" w:rsidRDefault="00A55802" w:rsidP="00A55802">
      <w:pPr>
        <w:pStyle w:val="u5"/>
        <w:spacing w:before="24" w:after="24"/>
        <w:ind w:firstLine="480"/>
        <w:rPr>
          <w:rFonts w:cs="Times New Roman"/>
        </w:rPr>
      </w:pPr>
      <w:r w:rsidRPr="00843C68">
        <w:rPr>
          <w:position w:val="-12"/>
        </w:rPr>
        <w:object w:dxaOrig="840" w:dyaOrig="400">
          <v:shape id="_x0000_i1038" type="#_x0000_t75" style="width:41.95pt;height:20.05pt" o:ole="">
            <v:imagedata r:id="rId41" o:title=""/>
          </v:shape>
          <o:OLEObject Type="Embed" ProgID="Equation.DSMT4" ShapeID="_x0000_i1038" DrawAspect="Content" ObjectID="_1716218554" r:id="rId4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电压信号未来时刻状态</w:t>
      </w:r>
    </w:p>
    <w:p w:rsidR="00A55802" w:rsidRPr="00AC7F30" w:rsidRDefault="00A55802" w:rsidP="00A55802">
      <w:pPr>
        <w:pStyle w:val="u5"/>
        <w:spacing w:before="24" w:after="24"/>
        <w:ind w:firstLine="480"/>
        <w:rPr>
          <w:rFonts w:cs="Times New Roman"/>
        </w:rPr>
      </w:pPr>
      <w:r w:rsidRPr="00843C68">
        <w:rPr>
          <w:position w:val="-12"/>
        </w:rPr>
        <w:object w:dxaOrig="320" w:dyaOrig="360">
          <v:shape id="_x0000_i1039" type="#_x0000_t75" style="width:16.7pt;height:17.65pt" o:ole="">
            <v:imagedata r:id="rId43" o:title=""/>
          </v:shape>
          <o:OLEObject Type="Embed" ProgID="Equation.DSMT4" ShapeID="_x0000_i1039" DrawAspect="Content" ObjectID="_1716218555" r:id="rId4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单位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2"/>
        </w:rPr>
        <w:object w:dxaOrig="380" w:dyaOrig="360">
          <v:shape id="_x0000_i1040" type="#_x0000_t75" style="width:19.05pt;height:17.65pt" o:ole="">
            <v:imagedata r:id="rId45" o:title=""/>
          </v:shape>
          <o:OLEObject Type="Embed" ProgID="Equation.DSMT4" ShapeID="_x0000_i1040" DrawAspect="Content" ObjectID="_1716218556" r:id="rId46"/>
        </w:object>
      </w:r>
      <w:r>
        <w:tab/>
      </w:r>
      <w:r>
        <w:tab/>
      </w:r>
      <w:r>
        <w:tab/>
      </w:r>
      <w:r>
        <w:tab/>
      </w:r>
      <w:r>
        <w:tab/>
      </w:r>
      <w:r>
        <w:tab/>
      </w:r>
      <w:r>
        <w:tab/>
      </w:r>
      <w:r w:rsidRPr="00AC7F30">
        <w:rPr>
          <w:rFonts w:cs="Times New Roman"/>
        </w:rPr>
        <w:t>基波周期内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0"/>
        </w:rPr>
        <w:object w:dxaOrig="560" w:dyaOrig="380">
          <v:shape id="_x0000_i1041" type="#_x0000_t75" style="width:27.65pt;height:19.05pt" o:ole="">
            <v:imagedata r:id="rId47" o:title=""/>
          </v:shape>
          <o:OLEObject Type="Embed" ProgID="Equation.DSMT4" ShapeID="_x0000_i1041" DrawAspect="Content" ObjectID="_1716218557" r:id="rId4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参考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20" w:dyaOrig="380">
          <v:shape id="_x0000_i1042" type="#_x0000_t75" style="width:30.5pt;height:19.05pt" o:ole="">
            <v:imagedata r:id="rId49" o:title=""/>
          </v:shape>
          <o:OLEObject Type="Embed" ProgID="Equation.DSMT4" ShapeID="_x0000_i1042" DrawAspect="Content" ObjectID="_1716218558" r:id="rId50"/>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60" w:dyaOrig="380">
          <v:shape id="_x0000_i1043" type="#_x0000_t75" style="width:32.4pt;height:19.05pt" o:ole="">
            <v:imagedata r:id="rId51" o:title=""/>
          </v:shape>
          <o:OLEObject Type="Embed" ProgID="Equation.DSMT4" ShapeID="_x0000_i1043" DrawAspect="Content" ObjectID="_1716218559" r:id="rId5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各次谐波幅值</w:t>
      </w:r>
    </w:p>
    <w:p w:rsidR="00714E11" w:rsidRDefault="00A55802" w:rsidP="00A55802">
      <w:pPr>
        <w:pStyle w:val="u5"/>
        <w:spacing w:before="24" w:after="24"/>
        <w:ind w:firstLine="480"/>
      </w:pPr>
      <w:r w:rsidRPr="00843C68">
        <w:rPr>
          <w:position w:val="-12"/>
        </w:rPr>
        <w:object w:dxaOrig="360" w:dyaOrig="360">
          <v:shape id="_x0000_i1044" type="#_x0000_t75" style="width:17.65pt;height:17.65pt" o:ole="">
            <v:imagedata r:id="rId53" o:title=""/>
          </v:shape>
          <o:OLEObject Type="Embed" ProgID="Equation.DSMT4" ShapeID="_x0000_i1044" DrawAspect="Content" ObjectID="_1716218560" r:id="rId5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开关次数</w:t>
      </w:r>
      <w:r w:rsidRPr="00AC7F30">
        <w:rPr>
          <w:rFonts w:cs="Times New Roman"/>
        </w:rPr>
        <w:t xml:space="preserve">    </w:t>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9" w:name="_Toc104836191"/>
      <w:r>
        <w:rPr>
          <w:rFonts w:hint="eastAsia"/>
        </w:rPr>
        <w:lastRenderedPageBreak/>
        <w:t>术语表</w:t>
      </w:r>
      <w:bookmarkEnd w:id="29"/>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30" w:name="_Toc100303114"/>
      <w:bookmarkStart w:id="31" w:name="_Toc104836192"/>
      <w:r>
        <w:rPr>
          <w:rFonts w:hint="eastAsia"/>
        </w:rPr>
        <w:lastRenderedPageBreak/>
        <w:t>引言</w:t>
      </w:r>
      <w:bookmarkEnd w:id="30"/>
      <w:bookmarkEnd w:id="31"/>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AD2F6F">
      <w:pPr>
        <w:pStyle w:val="u5"/>
        <w:spacing w:before="24" w:after="24"/>
        <w:ind w:firstLine="480"/>
      </w:pPr>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32" w:name="_Toc104836193"/>
      <w:r>
        <w:fldChar w:fldCharType="end"/>
      </w:r>
      <w:bookmarkEnd w:id="32"/>
    </w:p>
    <w:p w:rsidR="005901AE" w:rsidRDefault="001B7EDE"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3" w:name="_Toc104836194"/>
      <w:r>
        <w:fldChar w:fldCharType="end"/>
      </w:r>
      <w:bookmarkEnd w:id="3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4" w:name="_Toc104836195"/>
      <w:r>
        <w:fldChar w:fldCharType="end"/>
      </w:r>
      <w:bookmarkEnd w:id="34"/>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5" w:name="_Toc104836196"/>
      <w:r>
        <w:fldChar w:fldCharType="end"/>
      </w:r>
      <w:bookmarkEnd w:id="3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6" w:name="_Toc104836197"/>
      <w:r>
        <w:fldChar w:fldCharType="end"/>
      </w:r>
      <w:bookmarkEnd w:id="36"/>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7" w:name="_Toc104836198"/>
      <w:r>
        <w:fldChar w:fldCharType="end"/>
      </w:r>
      <w:bookmarkEnd w:id="37"/>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8" w:name="_Toc104836199"/>
      <w:r>
        <w:rPr>
          <w:rFonts w:hint="eastAsia"/>
        </w:rPr>
        <w:lastRenderedPageBreak/>
        <w:t>基于三电平逆变器的微网脉宽调制策略研究</w:t>
      </w:r>
      <w:bookmarkEnd w:id="38"/>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p>
    <w:p w:rsidR="00960936" w:rsidRDefault="00967937" w:rsidP="00960936">
      <w:pPr>
        <w:pStyle w:val="u2"/>
      </w:pPr>
      <w:bookmarkStart w:id="39" w:name="_Toc104836200"/>
      <w:r>
        <w:rPr>
          <w:rFonts w:hint="eastAsia"/>
        </w:rPr>
        <w:t>三电平逆变器的工作原理</w:t>
      </w:r>
      <w:bookmarkEnd w:id="39"/>
    </w:p>
    <w:p w:rsidR="00900B0C" w:rsidRDefault="0072002E" w:rsidP="00900B0C">
      <w:pPr>
        <w:pStyle w:val="u3"/>
      </w:pPr>
      <w:bookmarkStart w:id="40" w:name="_Toc104836201"/>
      <w:r>
        <w:rPr>
          <w:rFonts w:hint="eastAsia"/>
        </w:rPr>
        <w:t>N</w:t>
      </w:r>
      <w:r>
        <w:t>PC</w:t>
      </w:r>
      <w:r>
        <w:rPr>
          <w:rFonts w:hint="eastAsia"/>
        </w:rPr>
        <w:t>型三电平逆变器</w:t>
      </w:r>
      <w:r w:rsidR="00196668">
        <w:rPr>
          <w:rFonts w:hint="eastAsia"/>
        </w:rPr>
        <w:t>的工作状态</w:t>
      </w:r>
      <w:bookmarkEnd w:id="40"/>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 id="_x0000_i1045" type="#_x0000_t75" style="width:21.95pt;height:19.05pt" o:ole="">
            <v:imagedata r:id="rId55" o:title=""/>
          </v:shape>
          <o:OLEObject Type="Embed" ProgID="Equation.DSMT4" ShapeID="_x0000_i1045" DrawAspect="Content" ObjectID="_1716218561" r:id="rId56"/>
        </w:object>
      </w:r>
      <w:r w:rsidR="00D932C2">
        <w:rPr>
          <w:rFonts w:hint="eastAsia"/>
        </w:rPr>
        <w:t>为母线电压，</w:t>
      </w:r>
      <w:r w:rsidR="008177EC" w:rsidRPr="008177EC">
        <w:rPr>
          <w:position w:val="-12"/>
        </w:rPr>
        <w:object w:dxaOrig="279" w:dyaOrig="360">
          <v:shape id="_x0000_i1046" type="#_x0000_t75" style="width:13.85pt;height:18.6pt" o:ole="">
            <v:imagedata r:id="rId57" o:title=""/>
          </v:shape>
          <o:OLEObject Type="Embed" ProgID="Equation.DSMT4" ShapeID="_x0000_i1046" DrawAspect="Content" ObjectID="_1716218562" r:id="rId58"/>
        </w:object>
      </w:r>
      <w:r w:rsidR="008177EC">
        <w:rPr>
          <w:rFonts w:hint="eastAsia"/>
        </w:rPr>
        <w:t>、</w:t>
      </w:r>
      <w:r w:rsidR="008177EC" w:rsidRPr="008177EC">
        <w:rPr>
          <w:position w:val="-12"/>
        </w:rPr>
        <w:object w:dxaOrig="300" w:dyaOrig="360">
          <v:shape id="_x0000_i1047" type="#_x0000_t75" style="width:14.8pt;height:18.6pt" o:ole="">
            <v:imagedata r:id="rId59" o:title=""/>
          </v:shape>
          <o:OLEObject Type="Embed" ProgID="Equation.DSMT4" ShapeID="_x0000_i1047" DrawAspect="Content" ObjectID="_1716218563" r:id="rId60"/>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48" type="#_x0000_t75" style="width:396.7pt;height:211.7pt" o:ole="">
            <v:imagedata r:id="rId61" o:title=""/>
          </v:shape>
          <o:OLEObject Type="Embed" ProgID="Visio.Drawing.15" ShapeID="_x0000_i1048" DrawAspect="Content" ObjectID="_1716218564" r:id="rId62"/>
        </w:object>
      </w:r>
    </w:p>
    <w:p w:rsidR="00C43F95" w:rsidRDefault="00C43F95" w:rsidP="00C43F95">
      <w:pPr>
        <w:pStyle w:val="ub"/>
        <w:spacing w:before="120" w:after="360"/>
      </w:pPr>
      <w:bookmarkStart w:id="41"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932F7B">
        <w:rPr>
          <w:noProof/>
        </w:rPr>
        <w:t>1</w:t>
      </w:r>
      <w:r>
        <w:fldChar w:fldCharType="end"/>
      </w:r>
      <w:bookmarkEnd w:id="41"/>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49" type="#_x0000_t75" style="width:22.9pt;height:18.6pt" o:ole="">
            <v:imagedata r:id="rId63" o:title=""/>
          </v:shape>
          <o:OLEObject Type="Embed" ProgID="Equation.DSMT4" ShapeID="_x0000_i1049" DrawAspect="Content" ObjectID="_1716218565" r:id="rId64"/>
        </w:object>
      </w:r>
      <w:r w:rsidR="00702E56">
        <w:rPr>
          <w:rFonts w:hint="eastAsia"/>
        </w:rPr>
        <w:t>。当</w:t>
      </w:r>
      <w:r w:rsidR="00080E6F">
        <w:rPr>
          <w:rFonts w:hint="eastAsia"/>
        </w:rPr>
        <w:t>开关管</w:t>
      </w:r>
      <w:r w:rsidR="00702E56" w:rsidRPr="00702E56">
        <w:rPr>
          <w:position w:val="-12"/>
        </w:rPr>
        <w:object w:dxaOrig="340" w:dyaOrig="360">
          <v:shape id="_x0000_i1050" type="#_x0000_t75" style="width:16.7pt;height:18.6pt" o:ole="">
            <v:imagedata r:id="rId65" o:title=""/>
          </v:shape>
          <o:OLEObject Type="Embed" ProgID="Equation.DSMT4" ShapeID="_x0000_i1050" DrawAspect="Content" ObjectID="_1716218566" r:id="rId66"/>
        </w:object>
      </w:r>
      <w:r w:rsidR="00702E56">
        <w:rPr>
          <w:rFonts w:hint="eastAsia"/>
        </w:rPr>
        <w:t>、</w:t>
      </w:r>
      <w:r w:rsidR="00702E56" w:rsidRPr="00702E56">
        <w:rPr>
          <w:position w:val="-12"/>
        </w:rPr>
        <w:object w:dxaOrig="360" w:dyaOrig="360">
          <v:shape id="_x0000_i1051" type="#_x0000_t75" style="width:18.6pt;height:18.6pt" o:ole="">
            <v:imagedata r:id="rId67" o:title=""/>
          </v:shape>
          <o:OLEObject Type="Embed" ProgID="Equation.DSMT4" ShapeID="_x0000_i1051" DrawAspect="Content" ObjectID="_1716218567" r:id="rId68"/>
        </w:object>
      </w:r>
      <w:r w:rsidR="00702E56">
        <w:rPr>
          <w:rFonts w:hint="eastAsia"/>
        </w:rPr>
        <w:t>导通，</w:t>
      </w:r>
      <w:r w:rsidR="00702E56" w:rsidRPr="00702E56">
        <w:rPr>
          <w:position w:val="-12"/>
        </w:rPr>
        <w:object w:dxaOrig="360" w:dyaOrig="360">
          <v:shape id="_x0000_i1052" type="#_x0000_t75" style="width:18.6pt;height:18.6pt" o:ole="">
            <v:imagedata r:id="rId69" o:title=""/>
          </v:shape>
          <o:OLEObject Type="Embed" ProgID="Equation.DSMT4" ShapeID="_x0000_i1052" DrawAspect="Content" ObjectID="_1716218568" r:id="rId70"/>
        </w:object>
      </w:r>
      <w:r w:rsidR="00702E56">
        <w:rPr>
          <w:rFonts w:hint="eastAsia"/>
        </w:rPr>
        <w:t>、</w:t>
      </w:r>
      <w:r w:rsidR="00702E56" w:rsidRPr="00702E56">
        <w:rPr>
          <w:position w:val="-12"/>
        </w:rPr>
        <w:object w:dxaOrig="360" w:dyaOrig="360">
          <v:shape id="_x0000_i1053" type="#_x0000_t75" style="width:18.6pt;height:18.6pt" o:ole="">
            <v:imagedata r:id="rId71" o:title=""/>
          </v:shape>
          <o:OLEObject Type="Embed" ProgID="Equation.DSMT4" ShapeID="_x0000_i1053" DrawAspect="Content" ObjectID="_1716218569" r:id="rId72"/>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54" type="#_x0000_t75" style="width:62pt;height:31pt" o:ole="">
            <v:imagedata r:id="rId73" o:title=""/>
          </v:shape>
          <o:OLEObject Type="Embed" ProgID="Equation.DSMT4" ShapeID="_x0000_i1054" DrawAspect="Content" ObjectID="_1716218570" r:id="rId74"/>
        </w:object>
      </w:r>
      <w:r w:rsidR="00B5153E">
        <w:rPr>
          <w:rFonts w:hint="eastAsia"/>
        </w:rPr>
        <w:t>；</w:t>
      </w:r>
      <w:r w:rsidR="00080E6F">
        <w:rPr>
          <w:rFonts w:hint="eastAsia"/>
        </w:rPr>
        <w:t>当开关管</w:t>
      </w:r>
      <w:r w:rsidR="00794AAC" w:rsidRPr="00702E56">
        <w:rPr>
          <w:position w:val="-12"/>
        </w:rPr>
        <w:object w:dxaOrig="360" w:dyaOrig="360">
          <v:shape id="_x0000_i1055" type="#_x0000_t75" style="width:18.6pt;height:18.6pt" o:ole="">
            <v:imagedata r:id="rId67" o:title=""/>
          </v:shape>
          <o:OLEObject Type="Embed" ProgID="Equation.DSMT4" ShapeID="_x0000_i1055" DrawAspect="Content" ObjectID="_1716218571" r:id="rId75"/>
        </w:object>
      </w:r>
      <w:r w:rsidR="00B5153E">
        <w:rPr>
          <w:rFonts w:hint="eastAsia"/>
        </w:rPr>
        <w:t>、</w:t>
      </w:r>
      <w:r w:rsidR="00794AAC" w:rsidRPr="00702E56">
        <w:rPr>
          <w:position w:val="-12"/>
        </w:rPr>
        <w:object w:dxaOrig="360" w:dyaOrig="360">
          <v:shape id="_x0000_i1056" type="#_x0000_t75" style="width:18.6pt;height:18.6pt" o:ole="">
            <v:imagedata r:id="rId69" o:title=""/>
          </v:shape>
          <o:OLEObject Type="Embed" ProgID="Equation.DSMT4" ShapeID="_x0000_i1056" DrawAspect="Content" ObjectID="_1716218572" r:id="rId76"/>
        </w:object>
      </w:r>
      <w:r w:rsidR="00B5153E">
        <w:rPr>
          <w:rFonts w:hint="eastAsia"/>
        </w:rPr>
        <w:t>导通</w:t>
      </w:r>
      <w:r w:rsidR="00794AAC">
        <w:rPr>
          <w:rFonts w:hint="eastAsia"/>
        </w:rPr>
        <w:t>，</w:t>
      </w:r>
      <w:r w:rsidR="00794AAC" w:rsidRPr="00702E56">
        <w:rPr>
          <w:position w:val="-12"/>
        </w:rPr>
        <w:object w:dxaOrig="340" w:dyaOrig="360">
          <v:shape id="_x0000_i1057" type="#_x0000_t75" style="width:16.7pt;height:18.6pt" o:ole="">
            <v:imagedata r:id="rId65" o:title=""/>
          </v:shape>
          <o:OLEObject Type="Embed" ProgID="Equation.DSMT4" ShapeID="_x0000_i1057" DrawAspect="Content" ObjectID="_1716218573" r:id="rId77"/>
        </w:object>
      </w:r>
      <w:r w:rsidR="00B5153E">
        <w:rPr>
          <w:rFonts w:hint="eastAsia"/>
        </w:rPr>
        <w:t>、</w:t>
      </w:r>
      <w:r w:rsidR="00B5153E" w:rsidRPr="00702E56">
        <w:rPr>
          <w:position w:val="-12"/>
        </w:rPr>
        <w:object w:dxaOrig="360" w:dyaOrig="360">
          <v:shape id="_x0000_i1058" type="#_x0000_t75" style="width:18.6pt;height:18.6pt" o:ole="">
            <v:imagedata r:id="rId71" o:title=""/>
          </v:shape>
          <o:OLEObject Type="Embed" ProgID="Equation.DSMT4" ShapeID="_x0000_i1058" DrawAspect="Content" ObjectID="_1716218574" r:id="rId78"/>
        </w:object>
      </w:r>
      <w:r w:rsidR="00B5153E">
        <w:rPr>
          <w:rFonts w:hint="eastAsia"/>
        </w:rPr>
        <w:t>关闭时，</w:t>
      </w:r>
      <w:r w:rsidR="00186BB0">
        <w:rPr>
          <w:rFonts w:hint="eastAsia"/>
        </w:rPr>
        <w:t>此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59" type="#_x0000_t75" style="width:41pt;height:18.6pt" o:ole="">
            <v:imagedata r:id="rId79" o:title=""/>
          </v:shape>
          <o:OLEObject Type="Embed" ProgID="Equation.DSMT4" ShapeID="_x0000_i1059" DrawAspect="Content" ObjectID="_1716218575" r:id="rId80"/>
        </w:object>
      </w:r>
      <w:r w:rsidR="00B5153E">
        <w:rPr>
          <w:rFonts w:hint="eastAsia"/>
        </w:rPr>
        <w:t>；</w:t>
      </w:r>
      <w:r w:rsidR="00D63D85">
        <w:rPr>
          <w:rFonts w:hint="eastAsia"/>
        </w:rPr>
        <w:t>当开关管</w:t>
      </w:r>
      <w:r w:rsidR="00D63D85" w:rsidRPr="00702E56">
        <w:rPr>
          <w:position w:val="-12"/>
        </w:rPr>
        <w:object w:dxaOrig="360" w:dyaOrig="360">
          <v:shape id="_x0000_i1060" type="#_x0000_t75" style="width:18.6pt;height:18.6pt" o:ole="">
            <v:imagedata r:id="rId69" o:title=""/>
          </v:shape>
          <o:OLEObject Type="Embed" ProgID="Equation.DSMT4" ShapeID="_x0000_i1060" DrawAspect="Content" ObjectID="_1716218576" r:id="rId81"/>
        </w:object>
      </w:r>
      <w:r w:rsidR="00D63D85">
        <w:rPr>
          <w:rFonts w:hint="eastAsia"/>
        </w:rPr>
        <w:t>、</w:t>
      </w:r>
      <w:r w:rsidR="00D63D85" w:rsidRPr="00702E56">
        <w:rPr>
          <w:position w:val="-12"/>
        </w:rPr>
        <w:object w:dxaOrig="360" w:dyaOrig="360">
          <v:shape id="_x0000_i1061" type="#_x0000_t75" style="width:18.6pt;height:18.6pt" o:ole="">
            <v:imagedata r:id="rId71" o:title=""/>
          </v:shape>
          <o:OLEObject Type="Embed" ProgID="Equation.DSMT4" ShapeID="_x0000_i1061" DrawAspect="Content" ObjectID="_1716218577" r:id="rId82"/>
        </w:object>
      </w:r>
      <w:r w:rsidR="00D63D85">
        <w:rPr>
          <w:rFonts w:hint="eastAsia"/>
        </w:rPr>
        <w:t>导通，</w:t>
      </w:r>
      <w:r w:rsidR="00D63D85" w:rsidRPr="00702E56">
        <w:rPr>
          <w:position w:val="-12"/>
        </w:rPr>
        <w:object w:dxaOrig="340" w:dyaOrig="360">
          <v:shape id="_x0000_i1062" type="#_x0000_t75" style="width:16.7pt;height:18.6pt" o:ole="">
            <v:imagedata r:id="rId65" o:title=""/>
          </v:shape>
          <o:OLEObject Type="Embed" ProgID="Equation.DSMT4" ShapeID="_x0000_i1062" DrawAspect="Content" ObjectID="_1716218578" r:id="rId83"/>
        </w:object>
      </w:r>
      <w:r w:rsidR="00D63D85">
        <w:rPr>
          <w:rFonts w:hint="eastAsia"/>
        </w:rPr>
        <w:t>、</w:t>
      </w:r>
      <w:r w:rsidR="00D63D85" w:rsidRPr="00702E56">
        <w:rPr>
          <w:position w:val="-12"/>
        </w:rPr>
        <w:object w:dxaOrig="360" w:dyaOrig="360">
          <v:shape id="_x0000_i1063" type="#_x0000_t75" style="width:18.6pt;height:18.6pt" o:ole="">
            <v:imagedata r:id="rId67" o:title=""/>
          </v:shape>
          <o:OLEObject Type="Embed" ProgID="Equation.DSMT4" ShapeID="_x0000_i1063" DrawAspect="Content" ObjectID="_1716218579" r:id="rId84"/>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64" type="#_x0000_t75" style="width:62pt;height:31pt" o:ole="">
            <v:imagedata r:id="rId85" o:title=""/>
          </v:shape>
          <o:OLEObject Type="Embed" ProgID="Equation.DSMT4" ShapeID="_x0000_i1064" DrawAspect="Content" ObjectID="_1716218580" r:id="rId86"/>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932F7B">
        <w:rPr>
          <w:rFonts w:hint="eastAsia"/>
        </w:rPr>
        <w:t>表</w:t>
      </w:r>
      <w:r w:rsidR="00932F7B">
        <w:rPr>
          <w:rFonts w:hint="eastAsia"/>
        </w:rPr>
        <w:t xml:space="preserve"> </w:t>
      </w:r>
      <w:r w:rsidR="00932F7B">
        <w:rPr>
          <w:noProof/>
        </w:rPr>
        <w:t>3</w:t>
      </w:r>
      <w:r w:rsidR="00932F7B">
        <w:t>-</w:t>
      </w:r>
      <w:r w:rsidR="00932F7B">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42" w:name="_Ref103717613"/>
      <w:r>
        <w:rPr>
          <w:rFonts w:hint="eastAsia"/>
        </w:rPr>
        <w:lastRenderedPageBreak/>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932F7B">
        <w:rPr>
          <w:noProof/>
        </w:rPr>
        <w:t>1</w:t>
      </w:r>
      <w:r>
        <w:fldChar w:fldCharType="end"/>
      </w:r>
      <w:bookmarkEnd w:id="42"/>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65" type="#_x0000_t75" style="width:16.7pt;height:18.6pt" o:ole="">
                  <v:imagedata r:id="rId65" o:title=""/>
                </v:shape>
                <o:OLEObject Type="Embed" ProgID="Equation.DSMT4" ShapeID="_x0000_i1065" DrawAspect="Content" ObjectID="_1716218581" r:id="rId87"/>
              </w:object>
            </w:r>
            <w:r>
              <w:rPr>
                <w:rFonts w:hint="eastAsia"/>
              </w:rPr>
              <w:t>、</w:t>
            </w:r>
            <w:r w:rsidRPr="00023934">
              <w:rPr>
                <w:position w:val="-12"/>
              </w:rPr>
              <w:object w:dxaOrig="360" w:dyaOrig="360">
                <v:shape id="_x0000_i1066" type="#_x0000_t75" style="width:18.6pt;height:18.6pt" o:ole="">
                  <v:imagedata r:id="rId67" o:title=""/>
                </v:shape>
                <o:OLEObject Type="Embed" ProgID="Equation.DSMT4" ShapeID="_x0000_i1066" DrawAspect="Content" ObjectID="_1716218582" r:id="rId88"/>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7" type="#_x0000_t75" style="width:18.6pt;height:18.6pt" o:ole="">
                  <v:imagedata r:id="rId69" o:title=""/>
                </v:shape>
                <o:OLEObject Type="Embed" ProgID="Equation.DSMT4" ShapeID="_x0000_i1067" DrawAspect="Content" ObjectID="_1716218583" r:id="rId89"/>
              </w:object>
            </w:r>
            <w:r>
              <w:rPr>
                <w:rFonts w:hint="eastAsia"/>
              </w:rPr>
              <w:t>、</w:t>
            </w:r>
            <w:r w:rsidRPr="00023934">
              <w:rPr>
                <w:position w:val="-12"/>
              </w:rPr>
              <w:object w:dxaOrig="360" w:dyaOrig="360">
                <v:shape id="_x0000_i1068" type="#_x0000_t75" style="width:18.6pt;height:18.6pt" o:ole="">
                  <v:imagedata r:id="rId71" o:title=""/>
                </v:shape>
                <o:OLEObject Type="Embed" ProgID="Equation.DSMT4" ShapeID="_x0000_i1068" DrawAspect="Content" ObjectID="_1716218584" r:id="rId90"/>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69" type="#_x0000_t75" style="width:21.95pt;height:31pt" o:ole="">
                  <v:imagedata r:id="rId91" o:title=""/>
                </v:shape>
                <o:OLEObject Type="Embed" ProgID="Equation.DSMT4" ShapeID="_x0000_i1069" DrawAspect="Content" ObjectID="_1716218585" r:id="rId92"/>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70" type="#_x0000_t75" style="width:18.6pt;height:18.6pt" o:ole="">
                  <v:imagedata r:id="rId67" o:title=""/>
                </v:shape>
                <o:OLEObject Type="Embed" ProgID="Equation.DSMT4" ShapeID="_x0000_i1070" DrawAspect="Content" ObjectID="_1716218586" r:id="rId93"/>
              </w:object>
            </w:r>
            <w:r>
              <w:rPr>
                <w:rFonts w:hint="eastAsia"/>
              </w:rPr>
              <w:t>、</w:t>
            </w:r>
            <w:r w:rsidRPr="00023934">
              <w:rPr>
                <w:position w:val="-12"/>
              </w:rPr>
              <w:object w:dxaOrig="360" w:dyaOrig="360">
                <v:shape id="_x0000_i1071" type="#_x0000_t75" style="width:18.6pt;height:18.6pt" o:ole="">
                  <v:imagedata r:id="rId69" o:title=""/>
                </v:shape>
                <o:OLEObject Type="Embed" ProgID="Equation.DSMT4" ShapeID="_x0000_i1071" DrawAspect="Content" ObjectID="_1716218587" r:id="rId94"/>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72" type="#_x0000_t75" style="width:16.7pt;height:18.6pt" o:ole="">
                  <v:imagedata r:id="rId65" o:title=""/>
                </v:shape>
                <o:OLEObject Type="Embed" ProgID="Equation.DSMT4" ShapeID="_x0000_i1072" DrawAspect="Content" ObjectID="_1716218588" r:id="rId95"/>
              </w:object>
            </w:r>
            <w:r>
              <w:rPr>
                <w:rFonts w:hint="eastAsia"/>
              </w:rPr>
              <w:t>、</w:t>
            </w:r>
            <w:r w:rsidRPr="00023934">
              <w:rPr>
                <w:position w:val="-12"/>
              </w:rPr>
              <w:object w:dxaOrig="360" w:dyaOrig="360">
                <v:shape id="_x0000_i1073" type="#_x0000_t75" style="width:18.6pt;height:18.6pt" o:ole="">
                  <v:imagedata r:id="rId71" o:title=""/>
                </v:shape>
                <o:OLEObject Type="Embed" ProgID="Equation.DSMT4" ShapeID="_x0000_i1073" DrawAspect="Content" ObjectID="_1716218589" r:id="rId96"/>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74" type="#_x0000_t75" style="width:18.6pt;height:18.6pt" o:ole="">
                  <v:imagedata r:id="rId69" o:title=""/>
                </v:shape>
                <o:OLEObject Type="Embed" ProgID="Equation.DSMT4" ShapeID="_x0000_i1074" DrawAspect="Content" ObjectID="_1716218590" r:id="rId97"/>
              </w:object>
            </w:r>
            <w:r>
              <w:rPr>
                <w:rFonts w:hint="eastAsia"/>
              </w:rPr>
              <w:t>、</w:t>
            </w:r>
            <w:r w:rsidRPr="00023934">
              <w:rPr>
                <w:position w:val="-12"/>
              </w:rPr>
              <w:object w:dxaOrig="360" w:dyaOrig="360">
                <v:shape id="_x0000_i1075" type="#_x0000_t75" style="width:18.6pt;height:18.6pt" o:ole="">
                  <v:imagedata r:id="rId71" o:title=""/>
                </v:shape>
                <o:OLEObject Type="Embed" ProgID="Equation.DSMT4" ShapeID="_x0000_i1075" DrawAspect="Content" ObjectID="_1716218591" r:id="rId98"/>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76" type="#_x0000_t75" style="width:16.7pt;height:18.6pt" o:ole="">
                  <v:imagedata r:id="rId65" o:title=""/>
                </v:shape>
                <o:OLEObject Type="Embed" ProgID="Equation.DSMT4" ShapeID="_x0000_i1076" DrawAspect="Content" ObjectID="_1716218592" r:id="rId99"/>
              </w:object>
            </w:r>
            <w:r>
              <w:rPr>
                <w:rFonts w:hint="eastAsia"/>
              </w:rPr>
              <w:t>、</w:t>
            </w:r>
            <w:r w:rsidRPr="00023934">
              <w:rPr>
                <w:position w:val="-12"/>
              </w:rPr>
              <w:object w:dxaOrig="360" w:dyaOrig="360">
                <v:shape id="_x0000_i1077" type="#_x0000_t75" style="width:18.6pt;height:18.6pt" o:ole="">
                  <v:imagedata r:id="rId67" o:title=""/>
                </v:shape>
                <o:OLEObject Type="Embed" ProgID="Equation.DSMT4" ShapeID="_x0000_i1077" DrawAspect="Content" ObjectID="_1716218593" r:id="rId100"/>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78" type="#_x0000_t75" style="width:30.05pt;height:31pt" o:ole="">
                  <v:imagedata r:id="rId101" o:title=""/>
                </v:shape>
                <o:OLEObject Type="Embed" ProgID="Equation.DSMT4" ShapeID="_x0000_i1078" DrawAspect="Content" ObjectID="_1716218594" r:id="rId102"/>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079" type="#_x0000_t75" style="width:396.7pt;height:150.7pt" o:ole="">
            <v:imagedata r:id="rId103" o:title=""/>
          </v:shape>
          <o:OLEObject Type="Embed" ProgID="Visio.Drawing.15" ShapeID="_x0000_i1079" DrawAspect="Content" ObjectID="_1716218595" r:id="rId104"/>
        </w:object>
      </w:r>
    </w:p>
    <w:p w:rsidR="00936B8B" w:rsidRDefault="00936B8B" w:rsidP="00936B8B">
      <w:pPr>
        <w:pStyle w:val="ub"/>
        <w:spacing w:before="120" w:after="360"/>
      </w:pPr>
      <w:bookmarkStart w:id="43"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932F7B">
        <w:rPr>
          <w:noProof/>
        </w:rPr>
        <w:t>2</w:t>
      </w:r>
      <w:r>
        <w:fldChar w:fldCharType="end"/>
      </w:r>
      <w:bookmarkEnd w:id="43"/>
      <w:r>
        <w:rPr>
          <w:rFonts w:hint="eastAsia"/>
        </w:rPr>
        <w:t xml:space="preserve">  A</w:t>
      </w:r>
      <w:r>
        <w:rPr>
          <w:rFonts w:hint="eastAsia"/>
        </w:rPr>
        <w:t>相桥臂三种工作状态</w:t>
      </w:r>
    </w:p>
    <w:p w:rsidR="00F05199" w:rsidRDefault="00F05199" w:rsidP="00A377AD">
      <w:pPr>
        <w:pStyle w:val="u5"/>
        <w:spacing w:before="24" w:after="24"/>
        <w:ind w:firstLine="480"/>
      </w:pPr>
      <w:r>
        <w:rPr>
          <w:rFonts w:hint="eastAsia"/>
        </w:rPr>
        <w:t>需要注意的是，</w:t>
      </w:r>
      <w:r w:rsidR="00B86BA3">
        <w:rPr>
          <w:rFonts w:hint="eastAsia"/>
        </w:rPr>
        <w:t>在</w:t>
      </w:r>
      <w:r w:rsidR="00B86BA3">
        <w:rPr>
          <w:rFonts w:hint="eastAsia"/>
        </w:rPr>
        <w:t>N</w:t>
      </w:r>
      <w:r w:rsidR="00B86BA3">
        <w:t>PC</w:t>
      </w:r>
      <w:r w:rsidR="00B86BA3">
        <w:rPr>
          <w:rFonts w:hint="eastAsia"/>
        </w:rPr>
        <w:t>型三电平逆变器</w:t>
      </w:r>
      <w:r w:rsidR="001E68A7">
        <w:rPr>
          <w:rFonts w:hint="eastAsia"/>
        </w:rPr>
        <w:t>正常工作时，</w:t>
      </w:r>
      <w:r w:rsidR="00173EED">
        <w:rPr>
          <w:rFonts w:hint="eastAsia"/>
        </w:rPr>
        <w:t>工作</w:t>
      </w:r>
      <w:r w:rsidR="001B1DA7">
        <w:rPr>
          <w:rFonts w:hint="eastAsia"/>
        </w:rPr>
        <w:t>状态一般在相邻状态之间</w:t>
      </w:r>
      <w:r w:rsidR="00924944">
        <w:rPr>
          <w:rFonts w:hint="eastAsia"/>
        </w:rPr>
        <w:t>进行</w:t>
      </w:r>
      <w:r w:rsidR="001B1DA7">
        <w:rPr>
          <w:rFonts w:hint="eastAsia"/>
        </w:rPr>
        <w:t>切换，例如</w:t>
      </w:r>
      <w:r w:rsidR="001B1DA7">
        <w:rPr>
          <w:rFonts w:hint="eastAsia"/>
        </w:rPr>
        <w:t>P</w:t>
      </w:r>
      <w:r w:rsidR="001B1DA7">
        <w:rPr>
          <w:rFonts w:hint="eastAsia"/>
        </w:rPr>
        <w:t>状态切换为</w:t>
      </w:r>
      <w:r w:rsidR="001B1DA7">
        <w:rPr>
          <w:rFonts w:hint="eastAsia"/>
        </w:rPr>
        <w:t>O</w:t>
      </w:r>
      <w:r w:rsidR="001B1DA7">
        <w:rPr>
          <w:rFonts w:hint="eastAsia"/>
        </w:rPr>
        <w:t>状态，</w:t>
      </w:r>
      <w:r w:rsidR="001B1DA7">
        <w:rPr>
          <w:rFonts w:hint="eastAsia"/>
        </w:rPr>
        <w:t>O</w:t>
      </w:r>
      <w:r w:rsidR="001B1DA7">
        <w:rPr>
          <w:rFonts w:hint="eastAsia"/>
        </w:rPr>
        <w:t>状态切换为</w:t>
      </w:r>
      <w:r w:rsidR="001B1DA7">
        <w:rPr>
          <w:rFonts w:hint="eastAsia"/>
        </w:rPr>
        <w:t>N</w:t>
      </w:r>
      <w:r w:rsidR="001B1DA7">
        <w:rPr>
          <w:rFonts w:hint="eastAsia"/>
        </w:rPr>
        <w:t>状态。</w:t>
      </w:r>
      <w:r w:rsidR="008E437D">
        <w:rPr>
          <w:rFonts w:hint="eastAsia"/>
        </w:rPr>
        <w:t>如果</w:t>
      </w:r>
      <w:r w:rsidR="00B242E5">
        <w:rPr>
          <w:rFonts w:hint="eastAsia"/>
        </w:rPr>
        <w:t>逆变器</w:t>
      </w:r>
      <w:r w:rsidR="008E437D">
        <w:rPr>
          <w:rFonts w:hint="eastAsia"/>
        </w:rPr>
        <w:t>需要直接在</w:t>
      </w:r>
      <w:r w:rsidR="008E437D">
        <w:rPr>
          <w:rFonts w:hint="eastAsia"/>
        </w:rPr>
        <w:t>P</w:t>
      </w:r>
      <w:r w:rsidR="008E437D">
        <w:rPr>
          <w:rFonts w:hint="eastAsia"/>
        </w:rPr>
        <w:t>状态与</w:t>
      </w:r>
      <w:r w:rsidR="008E437D">
        <w:rPr>
          <w:rFonts w:hint="eastAsia"/>
        </w:rPr>
        <w:t>N</w:t>
      </w:r>
      <w:r w:rsidR="008E437D">
        <w:rPr>
          <w:rFonts w:hint="eastAsia"/>
        </w:rPr>
        <w:t>状态之间进行切换，</w:t>
      </w:r>
      <w:r w:rsidR="008A740B">
        <w:rPr>
          <w:rFonts w:hint="eastAsia"/>
        </w:rPr>
        <w:t>由于工程实际中</w:t>
      </w:r>
      <w:r w:rsidR="0021612F">
        <w:rPr>
          <w:rFonts w:hint="eastAsia"/>
        </w:rPr>
        <w:t>的</w:t>
      </w:r>
      <w:r w:rsidR="008A740B">
        <w:rPr>
          <w:rFonts w:hint="eastAsia"/>
        </w:rPr>
        <w:t>开关管</w:t>
      </w:r>
      <w:r w:rsidR="004B3598">
        <w:rPr>
          <w:rFonts w:hint="eastAsia"/>
        </w:rPr>
        <w:t>并非理想开关管，</w:t>
      </w:r>
      <w:r w:rsidR="00DE42BE">
        <w:rPr>
          <w:rFonts w:hint="eastAsia"/>
        </w:rPr>
        <w:t>四根开关管的</w:t>
      </w:r>
      <w:r w:rsidR="008A740B">
        <w:rPr>
          <w:rFonts w:hint="eastAsia"/>
        </w:rPr>
        <w:t>开关动作一定存在先后顺序</w:t>
      </w:r>
      <w:r w:rsidR="00842953">
        <w:rPr>
          <w:rFonts w:hint="eastAsia"/>
        </w:rPr>
        <w:t>，</w:t>
      </w:r>
      <w:r w:rsidR="00903E51">
        <w:rPr>
          <w:rFonts w:hint="eastAsia"/>
        </w:rPr>
        <w:t>开关</w:t>
      </w:r>
      <w:r w:rsidR="000C483A">
        <w:rPr>
          <w:rFonts w:hint="eastAsia"/>
        </w:rPr>
        <w:t>顺序可以分为三类。</w:t>
      </w:r>
      <w:r w:rsidR="000C483A" w:rsidRPr="002A67E3">
        <w:rPr>
          <w:rFonts w:hint="eastAsia"/>
          <w:highlight w:val="yellow"/>
        </w:rPr>
        <w:t>接下来以</w:t>
      </w:r>
      <w:r w:rsidR="000C483A" w:rsidRPr="002A67E3">
        <w:rPr>
          <w:rFonts w:hint="eastAsia"/>
          <w:highlight w:val="yellow"/>
        </w:rPr>
        <w:t>P</w:t>
      </w:r>
      <w:r w:rsidR="000C483A" w:rsidRPr="002A67E3">
        <w:rPr>
          <w:rFonts w:hint="eastAsia"/>
          <w:highlight w:val="yellow"/>
        </w:rPr>
        <w:t>状态切换为</w:t>
      </w:r>
      <w:r w:rsidR="000C483A" w:rsidRPr="002A67E3">
        <w:rPr>
          <w:rFonts w:hint="eastAsia"/>
          <w:highlight w:val="yellow"/>
        </w:rPr>
        <w:t>N</w:t>
      </w:r>
      <w:r w:rsidR="000C483A" w:rsidRPr="002A67E3">
        <w:rPr>
          <w:rFonts w:hint="eastAsia"/>
          <w:highlight w:val="yellow"/>
        </w:rPr>
        <w:t>状态为例对这三类开关</w:t>
      </w:r>
      <w:r w:rsidR="009359AE" w:rsidRPr="002A67E3">
        <w:rPr>
          <w:rFonts w:hint="eastAsia"/>
          <w:highlight w:val="yellow"/>
        </w:rPr>
        <w:t>顺序</w:t>
      </w:r>
      <w:r w:rsidR="000C483A" w:rsidRPr="002A67E3">
        <w:rPr>
          <w:rFonts w:hint="eastAsia"/>
          <w:highlight w:val="yellow"/>
        </w:rPr>
        <w:t>进行分析：</w:t>
      </w:r>
    </w:p>
    <w:p w:rsidR="000C483A" w:rsidRDefault="008F6946" w:rsidP="000C483A">
      <w:pPr>
        <w:pStyle w:val="u5"/>
        <w:numPr>
          <w:ilvl w:val="0"/>
          <w:numId w:val="46"/>
        </w:numPr>
        <w:spacing w:before="24" w:after="24"/>
        <w:ind w:firstLineChars="0"/>
      </w:pPr>
      <w:r>
        <w:rPr>
          <w:rFonts w:hint="eastAsia"/>
        </w:rPr>
        <w:t>先将</w:t>
      </w:r>
      <w:r w:rsidRPr="00023934">
        <w:rPr>
          <w:position w:val="-12"/>
        </w:rPr>
        <w:object w:dxaOrig="360" w:dyaOrig="360">
          <v:shape id="_x0000_i1080" type="#_x0000_t75" style="width:18.6pt;height:18.6pt" o:ole="">
            <v:imagedata r:id="rId69" o:title=""/>
          </v:shape>
          <o:OLEObject Type="Embed" ProgID="Equation.DSMT4" ShapeID="_x0000_i1080" DrawAspect="Content" ObjectID="_1716218596" r:id="rId105"/>
        </w:object>
      </w:r>
      <w:r>
        <w:rPr>
          <w:rFonts w:hint="eastAsia"/>
        </w:rPr>
        <w:t>、</w:t>
      </w:r>
      <w:r w:rsidRPr="00023934">
        <w:rPr>
          <w:position w:val="-12"/>
        </w:rPr>
        <w:object w:dxaOrig="360" w:dyaOrig="360">
          <v:shape id="_x0000_i1081" type="#_x0000_t75" style="width:18.6pt;height:18.6pt" o:ole="">
            <v:imagedata r:id="rId71" o:title=""/>
          </v:shape>
          <o:OLEObject Type="Embed" ProgID="Equation.DSMT4" ShapeID="_x0000_i1081" DrawAspect="Content" ObjectID="_1716218597" r:id="rId106"/>
        </w:object>
      </w:r>
      <w:r>
        <w:rPr>
          <w:rFonts w:hint="eastAsia"/>
        </w:rPr>
        <w:t>导通，后将</w:t>
      </w:r>
      <w:r w:rsidRPr="00023934">
        <w:rPr>
          <w:position w:val="-12"/>
        </w:rPr>
        <w:object w:dxaOrig="340" w:dyaOrig="360">
          <v:shape id="_x0000_i1082" type="#_x0000_t75" style="width:16.7pt;height:18.6pt" o:ole="">
            <v:imagedata r:id="rId65" o:title=""/>
          </v:shape>
          <o:OLEObject Type="Embed" ProgID="Equation.DSMT4" ShapeID="_x0000_i1082" DrawAspect="Content" ObjectID="_1716218598" r:id="rId107"/>
        </w:object>
      </w:r>
      <w:r>
        <w:rPr>
          <w:rFonts w:hint="eastAsia"/>
        </w:rPr>
        <w:t>、</w:t>
      </w:r>
      <w:r w:rsidRPr="00023934">
        <w:rPr>
          <w:position w:val="-12"/>
        </w:rPr>
        <w:object w:dxaOrig="360" w:dyaOrig="360">
          <v:shape id="_x0000_i1083" type="#_x0000_t75" style="width:18.6pt;height:18.6pt" o:ole="">
            <v:imagedata r:id="rId67" o:title=""/>
          </v:shape>
          <o:OLEObject Type="Embed" ProgID="Equation.DSMT4" ShapeID="_x0000_i1083" DrawAspect="Content" ObjectID="_1716218599" r:id="rId108"/>
        </w:object>
      </w:r>
      <w:r>
        <w:rPr>
          <w:rFonts w:hint="eastAsia"/>
        </w:rPr>
        <w:t>关闭</w:t>
      </w:r>
      <w:r w:rsidR="00FE7371">
        <w:rPr>
          <w:rFonts w:hint="eastAsia"/>
        </w:rPr>
        <w:t>，这样的开关顺序较为危险，容易使</w:t>
      </w:r>
      <w:r w:rsidR="00FE7371">
        <w:rPr>
          <w:rFonts w:hint="eastAsia"/>
        </w:rPr>
        <w:t>A</w:t>
      </w:r>
      <w:r w:rsidR="00FE7371">
        <w:rPr>
          <w:rFonts w:hint="eastAsia"/>
        </w:rPr>
        <w:t>相直通</w:t>
      </w:r>
      <w:r w:rsidR="00255FE8">
        <w:rPr>
          <w:rFonts w:hint="eastAsia"/>
        </w:rPr>
        <w:t>，</w:t>
      </w:r>
      <w:r w:rsidR="00FE7371">
        <w:rPr>
          <w:rFonts w:hint="eastAsia"/>
        </w:rPr>
        <w:t>电源短接，</w:t>
      </w:r>
      <w:r w:rsidR="005856EC">
        <w:rPr>
          <w:rFonts w:hint="eastAsia"/>
        </w:rPr>
        <w:t>有可能</w:t>
      </w:r>
      <w:r w:rsidR="00FE7371">
        <w:rPr>
          <w:rFonts w:hint="eastAsia"/>
        </w:rPr>
        <w:t>造成危险，因此不会使用这种开关顺序。</w:t>
      </w:r>
    </w:p>
    <w:p w:rsidR="00A77A21" w:rsidRDefault="00A77A21" w:rsidP="000C483A">
      <w:pPr>
        <w:pStyle w:val="u5"/>
        <w:numPr>
          <w:ilvl w:val="0"/>
          <w:numId w:val="46"/>
        </w:numPr>
        <w:spacing w:before="24" w:after="24"/>
        <w:ind w:firstLineChars="0"/>
      </w:pPr>
      <w:r>
        <w:rPr>
          <w:rFonts w:hint="eastAsia"/>
        </w:rPr>
        <w:t>先将</w:t>
      </w:r>
      <w:r w:rsidRPr="00023934">
        <w:rPr>
          <w:position w:val="-12"/>
        </w:rPr>
        <w:object w:dxaOrig="340" w:dyaOrig="360">
          <v:shape id="_x0000_i1084" type="#_x0000_t75" style="width:16.7pt;height:18.6pt" o:ole="">
            <v:imagedata r:id="rId65" o:title=""/>
          </v:shape>
          <o:OLEObject Type="Embed" ProgID="Equation.DSMT4" ShapeID="_x0000_i1084" DrawAspect="Content" ObjectID="_1716218600" r:id="rId109"/>
        </w:object>
      </w:r>
      <w:r>
        <w:rPr>
          <w:rFonts w:hint="eastAsia"/>
        </w:rPr>
        <w:t>、</w:t>
      </w:r>
      <w:r w:rsidRPr="00023934">
        <w:rPr>
          <w:position w:val="-12"/>
        </w:rPr>
        <w:object w:dxaOrig="360" w:dyaOrig="360">
          <v:shape id="_x0000_i1085" type="#_x0000_t75" style="width:18.6pt;height:18.6pt" o:ole="">
            <v:imagedata r:id="rId67" o:title=""/>
          </v:shape>
          <o:OLEObject Type="Embed" ProgID="Equation.DSMT4" ShapeID="_x0000_i1085" DrawAspect="Content" ObjectID="_1716218601" r:id="rId110"/>
        </w:object>
      </w:r>
      <w:r>
        <w:rPr>
          <w:rFonts w:hint="eastAsia"/>
        </w:rPr>
        <w:t>关闭，后将</w:t>
      </w:r>
      <w:r w:rsidRPr="00023934">
        <w:rPr>
          <w:position w:val="-12"/>
        </w:rPr>
        <w:object w:dxaOrig="360" w:dyaOrig="360">
          <v:shape id="_x0000_i1086" type="#_x0000_t75" style="width:18.6pt;height:18.6pt" o:ole="">
            <v:imagedata r:id="rId69" o:title=""/>
          </v:shape>
          <o:OLEObject Type="Embed" ProgID="Equation.DSMT4" ShapeID="_x0000_i1086" DrawAspect="Content" ObjectID="_1716218602" r:id="rId111"/>
        </w:object>
      </w:r>
      <w:r>
        <w:rPr>
          <w:rFonts w:hint="eastAsia"/>
        </w:rPr>
        <w:t>、</w:t>
      </w:r>
      <w:r w:rsidRPr="00023934">
        <w:rPr>
          <w:position w:val="-12"/>
        </w:rPr>
        <w:object w:dxaOrig="360" w:dyaOrig="360">
          <v:shape id="_x0000_i1087" type="#_x0000_t75" style="width:18.6pt;height:18.6pt" o:ole="">
            <v:imagedata r:id="rId71" o:title=""/>
          </v:shape>
          <o:OLEObject Type="Embed" ProgID="Equation.DSMT4" ShapeID="_x0000_i1087" DrawAspect="Content" ObjectID="_1716218603" r:id="rId112"/>
        </w:object>
      </w:r>
      <w:r>
        <w:rPr>
          <w:rFonts w:hint="eastAsia"/>
        </w:rPr>
        <w:t>导通，这样的开关顺序</w:t>
      </w:r>
      <w:r w:rsidR="005856EC">
        <w:rPr>
          <w:rFonts w:hint="eastAsia"/>
        </w:rPr>
        <w:t>不会造成危险</w:t>
      </w:r>
      <w:r w:rsidR="0020592A">
        <w:rPr>
          <w:rFonts w:hint="eastAsia"/>
        </w:rPr>
        <w:t>，但其会在一定程度上造成</w:t>
      </w:r>
      <w:r w:rsidR="00F308E2">
        <w:rPr>
          <w:rFonts w:hint="eastAsia"/>
        </w:rPr>
        <w:t>A</w:t>
      </w:r>
      <w:r w:rsidR="00F308E2">
        <w:rPr>
          <w:rFonts w:hint="eastAsia"/>
        </w:rPr>
        <w:t>相桥臂的堵塞，一方面会造成输出效率的降低，另一方面有可能影响三相输出电压的波形质量。</w:t>
      </w:r>
    </w:p>
    <w:p w:rsidR="00667060" w:rsidRDefault="00667060" w:rsidP="000C483A">
      <w:pPr>
        <w:pStyle w:val="u5"/>
        <w:numPr>
          <w:ilvl w:val="0"/>
          <w:numId w:val="46"/>
        </w:numPr>
        <w:spacing w:before="24" w:after="24"/>
        <w:ind w:firstLineChars="0"/>
      </w:pPr>
      <w:r>
        <w:rPr>
          <w:rFonts w:hint="eastAsia"/>
        </w:rPr>
        <w:t>在</w:t>
      </w:r>
      <w:r>
        <w:rPr>
          <w:rFonts w:hint="eastAsia"/>
        </w:rPr>
        <w:t>P</w:t>
      </w:r>
      <w:r>
        <w:rPr>
          <w:rFonts w:hint="eastAsia"/>
        </w:rPr>
        <w:t>状态和</w:t>
      </w:r>
      <w:r>
        <w:rPr>
          <w:rFonts w:hint="eastAsia"/>
        </w:rPr>
        <w:t>N</w:t>
      </w:r>
      <w:r>
        <w:rPr>
          <w:rFonts w:hint="eastAsia"/>
        </w:rPr>
        <w:t>状态之间采用</w:t>
      </w:r>
      <w:r>
        <w:rPr>
          <w:rFonts w:hint="eastAsia"/>
        </w:rPr>
        <w:t>O</w:t>
      </w:r>
      <w:r>
        <w:rPr>
          <w:rFonts w:hint="eastAsia"/>
        </w:rPr>
        <w:t>状态进行过渡，</w:t>
      </w:r>
      <w:r w:rsidR="002A67E3">
        <w:rPr>
          <w:rFonts w:hint="eastAsia"/>
        </w:rPr>
        <w:t>这一开关顺序</w:t>
      </w:r>
      <w:r w:rsidR="00F66A72">
        <w:rPr>
          <w:rFonts w:hint="eastAsia"/>
        </w:rPr>
        <w:t>既</w:t>
      </w:r>
      <w:r w:rsidR="002A67E3">
        <w:rPr>
          <w:rFonts w:hint="eastAsia"/>
        </w:rPr>
        <w:t>合理利用了电能，能够维持</w:t>
      </w:r>
      <w:r w:rsidR="002A67E3">
        <w:rPr>
          <w:rFonts w:hint="eastAsia"/>
        </w:rPr>
        <w:t>A</w:t>
      </w:r>
      <w:r w:rsidR="002A67E3">
        <w:rPr>
          <w:rFonts w:hint="eastAsia"/>
        </w:rPr>
        <w:t>相输出电压，</w:t>
      </w:r>
      <w:r w:rsidR="00297D71">
        <w:rPr>
          <w:rFonts w:hint="eastAsia"/>
        </w:rPr>
        <w:t>又能够在一定程度上</w:t>
      </w:r>
      <w:r w:rsidR="002F6836">
        <w:rPr>
          <w:rFonts w:hint="eastAsia"/>
        </w:rPr>
        <w:t>维持</w:t>
      </w:r>
      <w:r w:rsidR="00297D71">
        <w:rPr>
          <w:rFonts w:hint="eastAsia"/>
        </w:rPr>
        <w:t>功率器件的开关频率，</w:t>
      </w:r>
      <w:r w:rsidR="00F42AD8">
        <w:rPr>
          <w:rFonts w:hint="eastAsia"/>
        </w:rPr>
        <w:t>成为目前使用较多的状态切换顺序</w:t>
      </w:r>
      <w:r w:rsidR="004C29CC">
        <w:rPr>
          <w:rFonts w:hint="eastAsia"/>
        </w:rPr>
        <w:t>方案</w:t>
      </w:r>
      <w:r w:rsidR="00F42AD8">
        <w:rPr>
          <w:rFonts w:hint="eastAsia"/>
        </w:rPr>
        <w:t>。</w:t>
      </w:r>
    </w:p>
    <w:p w:rsidR="00792B56" w:rsidRDefault="00792B56" w:rsidP="00792B56">
      <w:pPr>
        <w:pStyle w:val="u5"/>
        <w:spacing w:before="24" w:after="24"/>
        <w:ind w:left="900" w:firstLineChars="0" w:firstLine="0"/>
      </w:pPr>
      <w:r>
        <w:rPr>
          <w:rFonts w:hint="eastAsia"/>
        </w:rPr>
        <w:lastRenderedPageBreak/>
        <w:t>P</w:t>
      </w:r>
      <w:r>
        <w:rPr>
          <w:rFonts w:hint="eastAsia"/>
        </w:rPr>
        <w:t>状态切换为</w:t>
      </w:r>
      <w:r>
        <w:rPr>
          <w:rFonts w:hint="eastAsia"/>
        </w:rPr>
        <w:t>N</w:t>
      </w:r>
      <w:r>
        <w:rPr>
          <w:rFonts w:hint="eastAsia"/>
        </w:rPr>
        <w:t>状态时，</w:t>
      </w:r>
      <w:r>
        <w:rPr>
          <w:rFonts w:hint="eastAsia"/>
        </w:rPr>
        <w:t>A</w:t>
      </w:r>
      <w:r w:rsidR="00EE3F18">
        <w:rPr>
          <w:rFonts w:hint="eastAsia"/>
        </w:rPr>
        <w:t>相四个开关管的开关状态</w:t>
      </w:r>
      <w:r>
        <w:rPr>
          <w:rFonts w:hint="eastAsia"/>
        </w:rPr>
        <w:t>随着时间变化的曲线如</w:t>
      </w:r>
      <w:r w:rsidR="00A31DB0">
        <w:fldChar w:fldCharType="begin"/>
      </w:r>
      <w:r w:rsidR="00A31DB0">
        <w:instrText xml:space="preserve"> </w:instrText>
      </w:r>
      <w:r w:rsidR="00A31DB0">
        <w:rPr>
          <w:rFonts w:hint="eastAsia"/>
        </w:rPr>
        <w:instrText>REF _Ref104902014</w:instrText>
      </w:r>
      <w:r w:rsidR="00A31DB0">
        <w:instrText xml:space="preserve"> </w:instrText>
      </w:r>
      <w:r w:rsidR="00A31DB0">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3</w:t>
      </w:r>
      <w:r w:rsidR="00A31DB0">
        <w:fldChar w:fldCharType="end"/>
      </w:r>
      <w:r>
        <w:rPr>
          <w:rFonts w:hint="eastAsia"/>
        </w:rPr>
        <w:t>所示，其中</w:t>
      </w:r>
      <w:r w:rsidR="0015412C">
        <w:rPr>
          <w:rFonts w:hint="eastAsia"/>
        </w:rPr>
        <w:t>高电平</w:t>
      </w:r>
      <w:r>
        <w:rPr>
          <w:rFonts w:hint="eastAsia"/>
        </w:rPr>
        <w:t>代表开关管导通，</w:t>
      </w:r>
      <w:r w:rsidR="0015412C">
        <w:rPr>
          <w:rFonts w:hint="eastAsia"/>
        </w:rPr>
        <w:t>低电平</w:t>
      </w:r>
      <w:r>
        <w:rPr>
          <w:rFonts w:hint="eastAsia"/>
        </w:rPr>
        <w:t>代表开关管关闭。</w:t>
      </w:r>
    </w:p>
    <w:p w:rsidR="00A92ECE" w:rsidRDefault="00194828" w:rsidP="00792B56">
      <w:pPr>
        <w:pStyle w:val="u5"/>
        <w:spacing w:before="24" w:after="24"/>
        <w:ind w:left="900" w:firstLineChars="0" w:firstLine="0"/>
      </w:pPr>
      <w:r>
        <w:object w:dxaOrig="6261" w:dyaOrig="6550">
          <v:shape id="_x0000_i1088" type="#_x0000_t75" style="width:313.25pt;height:327.6pt" o:ole="">
            <v:imagedata r:id="rId113" o:title=""/>
          </v:shape>
          <o:OLEObject Type="Embed" ProgID="Visio.Drawing.15" ShapeID="_x0000_i1088" DrawAspect="Content" ObjectID="_1716218604" r:id="rId114"/>
        </w:object>
      </w:r>
    </w:p>
    <w:p w:rsidR="00E77D92" w:rsidRDefault="00E77D92" w:rsidP="00E77D92">
      <w:pPr>
        <w:pStyle w:val="ub"/>
        <w:spacing w:before="120" w:after="360"/>
      </w:pPr>
      <w:bookmarkStart w:id="44" w:name="_Ref104902014"/>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932F7B">
        <w:rPr>
          <w:noProof/>
        </w:rPr>
        <w:t>3</w:t>
      </w:r>
      <w:r>
        <w:fldChar w:fldCharType="end"/>
      </w:r>
      <w:bookmarkEnd w:id="44"/>
      <w:r>
        <w:rPr>
          <w:rFonts w:hint="eastAsia"/>
        </w:rPr>
        <w:t xml:space="preserve">  </w:t>
      </w:r>
      <w:r w:rsidR="00923309">
        <w:rPr>
          <w:rFonts w:hint="eastAsia"/>
        </w:rPr>
        <w:t>A</w:t>
      </w:r>
      <w:r w:rsidR="00923309">
        <w:rPr>
          <w:rFonts w:hint="eastAsia"/>
        </w:rPr>
        <w:t>相</w:t>
      </w:r>
      <w:r>
        <w:rPr>
          <w:rFonts w:hint="eastAsia"/>
        </w:rPr>
        <w:t>开关管动作时序图</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B1209B">
        <w:rPr>
          <w:rFonts w:hint="eastAsia"/>
        </w:rPr>
        <w:t>稳定工作时</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4</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089" type="#_x0000_t75" style="width:153.05pt;height:144.5pt" o:ole="">
            <v:imagedata r:id="rId115" o:title=""/>
          </v:shape>
          <o:OLEObject Type="Embed" ProgID="Visio.Drawing.15" ShapeID="_x0000_i1089" DrawAspect="Content" ObjectID="_1716218605" r:id="rId116"/>
        </w:object>
      </w:r>
    </w:p>
    <w:p w:rsidR="00683D43" w:rsidRDefault="00683D43" w:rsidP="00683D43">
      <w:pPr>
        <w:pStyle w:val="ub"/>
        <w:spacing w:before="120" w:after="360"/>
      </w:pPr>
      <w:bookmarkStart w:id="45"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932F7B">
        <w:rPr>
          <w:noProof/>
        </w:rPr>
        <w:t>4</w:t>
      </w:r>
      <w:r>
        <w:fldChar w:fldCharType="end"/>
      </w:r>
      <w:bookmarkEnd w:id="45"/>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lastRenderedPageBreak/>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932F7B">
        <w:rPr>
          <w:rFonts w:hint="eastAsia"/>
        </w:rPr>
        <w:t>表</w:t>
      </w:r>
      <w:r w:rsidR="00932F7B">
        <w:rPr>
          <w:rFonts w:hint="eastAsia"/>
        </w:rPr>
        <w:t xml:space="preserve"> </w:t>
      </w:r>
      <w:r w:rsidR="00932F7B">
        <w:rPr>
          <w:noProof/>
        </w:rPr>
        <w:t>3</w:t>
      </w:r>
      <w:r w:rsidR="00932F7B">
        <w:t>-</w:t>
      </w:r>
      <w:r w:rsidR="00932F7B">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tab/>
      </w:r>
      <w:r w:rsidRPr="00B86E41">
        <w:rPr>
          <w:position w:val="-92"/>
        </w:rPr>
        <w:object w:dxaOrig="1520" w:dyaOrig="1960">
          <v:shape id="_x0000_i1090" type="#_x0000_t75" style="width:76.3pt;height:98.25pt" o:ole="">
            <v:imagedata r:id="rId117" o:title=""/>
          </v:shape>
          <o:OLEObject Type="Embed" ProgID="Equation.DSMT4" ShapeID="_x0000_i1090" DrawAspect="Content" ObjectID="_1716218606" r:id="rId1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w:instrText>
        </w:r>
      </w:fldSimple>
      <w:r>
        <w:instrText>)</w:instrText>
      </w:r>
      <w:r>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091" type="#_x0000_t75" style="width:99.2pt;height:17.65pt" o:ole="">
            <v:imagedata r:id="rId119" o:title=""/>
          </v:shape>
          <o:OLEObject Type="Embed" ProgID="Equation.DSMT4" ShapeID="_x0000_i1091" DrawAspect="Content" ObjectID="_1716218607" r:id="rId120"/>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092" type="#_x0000_t75" style="width:74.4pt;height:98.25pt" o:ole="">
            <v:imagedata r:id="rId121" o:title=""/>
          </v:shape>
          <o:OLEObject Type="Embed" ProgID="Equation.DSMT4" ShapeID="_x0000_i1092" DrawAspect="Content" ObjectID="_1716218608" r:id="rId122"/>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32F7B">
          <w:rPr>
            <w:noProof/>
          </w:rPr>
          <w:instrText>3</w:instrText>
        </w:r>
      </w:fldSimple>
      <w:r>
        <w:instrText>-</w:instrText>
      </w:r>
      <w:fldSimple w:instr=" SEQ MTEqn \c \* Arabic \* MERGEFORMAT ">
        <w:r w:rsidR="00932F7B">
          <w:rPr>
            <w:noProof/>
          </w:rPr>
          <w:instrText>2</w:instrText>
        </w:r>
      </w:fldSimple>
      <w:r>
        <w:instrText>)</w:instrText>
      </w:r>
      <w:r>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932F7B">
        <w:rPr>
          <w:rFonts w:hint="eastAsia"/>
        </w:rPr>
        <w:t>表</w:t>
      </w:r>
      <w:r w:rsidR="00932F7B">
        <w:rPr>
          <w:rFonts w:hint="eastAsia"/>
        </w:rPr>
        <w:t xml:space="preserve"> </w:t>
      </w:r>
      <w:r w:rsidR="00932F7B">
        <w:rPr>
          <w:noProof/>
        </w:rPr>
        <w:t>3</w:t>
      </w:r>
      <w:r w:rsidR="00932F7B">
        <w:t>-</w:t>
      </w:r>
      <w:r w:rsidR="00932F7B">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093" type="#_x0000_t75" style="width:226pt;height:98.25pt" o:ole="">
            <v:imagedata r:id="rId123" o:title=""/>
          </v:shape>
          <o:OLEObject Type="Embed" ProgID="Equation.DSMT4" ShapeID="_x0000_i1093" DrawAspect="Content" ObjectID="_1716218609" r:id="rId1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227145"/>
      <w:r>
        <w:instrText>(</w:instrText>
      </w:r>
      <w:fldSimple w:instr=" SEQ MTSec \c \* Arabic \* MERGEFORMAT ">
        <w:r w:rsidR="00932F7B">
          <w:rPr>
            <w:noProof/>
          </w:rPr>
          <w:instrText>3</w:instrText>
        </w:r>
      </w:fldSimple>
      <w:r>
        <w:instrText>-</w:instrText>
      </w:r>
      <w:fldSimple w:instr=" SEQ MTEqn \c \* Arabic \* MERGEFORMAT ">
        <w:r w:rsidR="00932F7B">
          <w:rPr>
            <w:noProof/>
          </w:rPr>
          <w:instrText>3</w:instrText>
        </w:r>
      </w:fldSimple>
      <w:r>
        <w:instrText>)</w:instrText>
      </w:r>
      <w:bookmarkEnd w:id="46"/>
      <w:r>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fldSimple w:instr=" REF ZEqnNum227145 \* Charformat \! \* MERGEFORMAT ">
        <w:r w:rsidR="00932F7B">
          <w:instrText>(3-3)</w:instrText>
        </w:r>
      </w:fldSimple>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fldSimple w:instr=" REF ZEqnNum227145 \* Charformat \! \* MERGEFORMAT ">
        <w:r w:rsidR="00932F7B">
          <w:instrText>(3-3)</w:instrText>
        </w:r>
      </w:fldSimple>
      <w:r w:rsidR="00321ACD">
        <w:fldChar w:fldCharType="end"/>
      </w:r>
      <w:r w:rsidR="00321ACD">
        <w:rPr>
          <w:rFonts w:hint="eastAsia"/>
        </w:rPr>
        <w:t>的表达形式，定义</w:t>
      </w:r>
    </w:p>
    <w:p w:rsidR="00105A2B" w:rsidRDefault="00105A2B" w:rsidP="00105A2B">
      <w:pPr>
        <w:pStyle w:val="MTDisplayEquation"/>
      </w:pPr>
      <w:r>
        <w:tab/>
      </w:r>
      <w:r w:rsidR="00156185" w:rsidRPr="00105A2B">
        <w:rPr>
          <w:position w:val="-92"/>
        </w:rPr>
        <w:object w:dxaOrig="2860" w:dyaOrig="1960">
          <v:shape id="_x0000_i1094" type="#_x0000_t75" style="width:142.55pt;height:98.25pt" o:ole="">
            <v:imagedata r:id="rId125" o:title=""/>
          </v:shape>
          <o:OLEObject Type="Embed" ProgID="Equation.DSMT4" ShapeID="_x0000_i1094" DrawAspect="Content" ObjectID="_1716218610" r:id="rId12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774263"/>
      <w:r>
        <w:instrText>(</w:instrText>
      </w:r>
      <w:fldSimple w:instr=" SEQ MTSec \c \* Arabic \* MERGEFORMAT ">
        <w:r w:rsidR="00932F7B">
          <w:rPr>
            <w:noProof/>
          </w:rPr>
          <w:instrText>3</w:instrText>
        </w:r>
      </w:fldSimple>
      <w:r>
        <w:instrText>-</w:instrText>
      </w:r>
      <w:fldSimple w:instr=" SEQ MTEqn \c \* Arabic \* MERGEFORMAT ">
        <w:r w:rsidR="00932F7B">
          <w:rPr>
            <w:noProof/>
          </w:rPr>
          <w:instrText>4</w:instrText>
        </w:r>
      </w:fldSimple>
      <w:r>
        <w:instrText>)</w:instrText>
      </w:r>
      <w:bookmarkEnd w:id="47"/>
      <w:r>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095" type="#_x0000_t75" style="width:13.85pt;height:17.65pt" o:ole="">
            <v:imagedata r:id="rId127" o:title=""/>
          </v:shape>
          <o:OLEObject Type="Embed" ProgID="Equation.DSMT4" ShapeID="_x0000_i1095" DrawAspect="Content" ObjectID="_1716218611" r:id="rId128"/>
        </w:object>
      </w:r>
      <w:r w:rsidR="00DC1A4B">
        <w:rPr>
          <w:rFonts w:hint="eastAsia"/>
        </w:rPr>
        <w:t>，</w:t>
      </w:r>
      <w:r w:rsidR="00DC1A4B" w:rsidRPr="003D7434">
        <w:rPr>
          <w:position w:val="-12"/>
        </w:rPr>
        <w:object w:dxaOrig="279" w:dyaOrig="360">
          <v:shape id="_x0000_i1096" type="#_x0000_t75" style="width:13.85pt;height:17.65pt" o:ole="">
            <v:imagedata r:id="rId129" o:title=""/>
          </v:shape>
          <o:OLEObject Type="Embed" ProgID="Equation.DSMT4" ShapeID="_x0000_i1096" DrawAspect="Content" ObjectID="_1716218612" r:id="rId130"/>
        </w:object>
      </w:r>
      <w:r w:rsidR="00DC1A4B">
        <w:rPr>
          <w:rFonts w:hint="eastAsia"/>
        </w:rPr>
        <w:t>，</w:t>
      </w:r>
      <w:r w:rsidR="00DC1A4B" w:rsidRPr="003D7434">
        <w:rPr>
          <w:position w:val="-12"/>
        </w:rPr>
        <w:object w:dxaOrig="279" w:dyaOrig="360">
          <v:shape id="_x0000_i1097" type="#_x0000_t75" style="width:13.85pt;height:17.65pt" o:ole="">
            <v:imagedata r:id="rId131" o:title=""/>
          </v:shape>
          <o:OLEObject Type="Embed" ProgID="Equation.DSMT4" ShapeID="_x0000_i1097" DrawAspect="Content" ObjectID="_1716218613" r:id="rId132"/>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fldSimple w:instr=" REF ZEqnNum774263 \* Charformat \! \* MERGEFORMAT ">
        <w:r w:rsidR="00932F7B">
          <w:instrText>(3-4)</w:instrText>
        </w:r>
      </w:fldSimple>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fldSimple w:instr=" REF ZEqnNum227145 \* Charformat \! \* MERGEFORMAT ">
        <w:r w:rsidR="00932F7B">
          <w:instrText>(3-3)</w:instrText>
        </w:r>
      </w:fldSimple>
      <w:r w:rsidR="00A9371D">
        <w:fldChar w:fldCharType="end"/>
      </w:r>
      <w:r w:rsidR="00593DFA">
        <w:rPr>
          <w:rFonts w:hint="eastAsia"/>
        </w:rPr>
        <w:t>则有</w:t>
      </w:r>
    </w:p>
    <w:p w:rsidR="00593DFA" w:rsidRDefault="00593DFA" w:rsidP="00593DFA">
      <w:pPr>
        <w:pStyle w:val="MTDisplayEquation"/>
      </w:pPr>
      <w:r>
        <w:lastRenderedPageBreak/>
        <w:tab/>
      </w:r>
      <w:r w:rsidR="00F75BD5" w:rsidRPr="00593DFA">
        <w:rPr>
          <w:position w:val="-92"/>
        </w:rPr>
        <w:object w:dxaOrig="3000" w:dyaOrig="1960">
          <v:shape id="_x0000_i1098" type="#_x0000_t75" style="width:150.2pt;height:98.25pt" o:ole="">
            <v:imagedata r:id="rId133" o:title=""/>
          </v:shape>
          <o:OLEObject Type="Embed" ProgID="Equation.DSMT4" ShapeID="_x0000_i1098" DrawAspect="Content" ObjectID="_1716218614" r:id="rId13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491122"/>
      <w:r>
        <w:instrText>(</w:instrText>
      </w:r>
      <w:fldSimple w:instr=" SEQ MTSec \c \* Arabic \* MERGEFORMAT ">
        <w:r w:rsidR="00932F7B">
          <w:rPr>
            <w:noProof/>
          </w:rPr>
          <w:instrText>3</w:instrText>
        </w:r>
      </w:fldSimple>
      <w:r>
        <w:instrText>-</w:instrText>
      </w:r>
      <w:fldSimple w:instr=" SEQ MTEqn \c \* Arabic \* MERGEFORMAT ">
        <w:r w:rsidR="00932F7B">
          <w:rPr>
            <w:noProof/>
          </w:rPr>
          <w:instrText>5</w:instrText>
        </w:r>
      </w:fldSimple>
      <w:r>
        <w:instrText>)</w:instrText>
      </w:r>
      <w:bookmarkEnd w:id="48"/>
      <w:r>
        <w:fldChar w:fldCharType="end"/>
      </w:r>
    </w:p>
    <w:p w:rsidR="00DF6CCD" w:rsidRPr="00A73A20" w:rsidRDefault="006F070B" w:rsidP="00A377AD">
      <w:pPr>
        <w:pStyle w:val="u5"/>
        <w:spacing w:before="24" w:after="24"/>
        <w:ind w:firstLine="480"/>
      </w:pPr>
      <w:r>
        <w:rPr>
          <w:rFonts w:hint="eastAsia"/>
        </w:rPr>
        <w:t>以</w:t>
      </w:r>
      <w:r>
        <w:rPr>
          <w:rFonts w:hint="eastAsia"/>
        </w:rPr>
        <w:t>A</w:t>
      </w:r>
      <w:r>
        <w:rPr>
          <w:rFonts w:hint="eastAsia"/>
        </w:rPr>
        <w:t>相为例，当</w:t>
      </w:r>
      <w:r w:rsidRPr="003D7434">
        <w:rPr>
          <w:position w:val="-12"/>
        </w:rPr>
        <w:object w:dxaOrig="620" w:dyaOrig="360">
          <v:shape id="_x0000_i1099" type="#_x0000_t75" style="width:31pt;height:17.65pt" o:ole="">
            <v:imagedata r:id="rId135" o:title=""/>
          </v:shape>
          <o:OLEObject Type="Embed" ProgID="Equation.DSMT4" ShapeID="_x0000_i1099" DrawAspect="Content" ObjectID="_1716218615" r:id="rId136"/>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100" type="#_x0000_t75" style="width:60.1pt;height:31pt" o:ole="">
            <v:imagedata r:id="rId137" o:title=""/>
          </v:shape>
          <o:OLEObject Type="Embed" ProgID="Equation.DSMT4" ShapeID="_x0000_i1100" DrawAspect="Content" ObjectID="_1716218616" r:id="rId138"/>
        </w:object>
      </w:r>
      <w:r w:rsidR="00DC0092">
        <w:rPr>
          <w:rFonts w:hint="eastAsia"/>
        </w:rPr>
        <w:t>；当</w:t>
      </w:r>
      <w:r w:rsidR="00DC0092" w:rsidRPr="003D7434">
        <w:rPr>
          <w:position w:val="-12"/>
        </w:rPr>
        <w:object w:dxaOrig="660" w:dyaOrig="360">
          <v:shape id="_x0000_i1101" type="#_x0000_t75" style="width:33.4pt;height:17.65pt" o:ole="">
            <v:imagedata r:id="rId139" o:title=""/>
          </v:shape>
          <o:OLEObject Type="Embed" ProgID="Equation.DSMT4" ShapeID="_x0000_i1101" DrawAspect="Content" ObjectID="_1716218617" r:id="rId140"/>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102" type="#_x0000_t75" style="width:41pt;height:17.65pt" o:ole="">
            <v:imagedata r:id="rId141" o:title=""/>
          </v:shape>
          <o:OLEObject Type="Embed" ProgID="Equation.DSMT4" ShapeID="_x0000_i1102" DrawAspect="Content" ObjectID="_1716218618" r:id="rId142"/>
        </w:object>
      </w:r>
      <w:r w:rsidR="00DC0092">
        <w:rPr>
          <w:rFonts w:hint="eastAsia"/>
        </w:rPr>
        <w:t>；</w:t>
      </w:r>
      <w:r w:rsidR="00F54E50">
        <w:rPr>
          <w:rFonts w:hint="eastAsia"/>
        </w:rPr>
        <w:t>当</w:t>
      </w:r>
      <w:r w:rsidR="00F54E50" w:rsidRPr="003D7434">
        <w:rPr>
          <w:position w:val="-12"/>
        </w:rPr>
        <w:object w:dxaOrig="780" w:dyaOrig="360">
          <v:shape id="_x0000_i1103" type="#_x0000_t75" style="width:38.6pt;height:17.65pt" o:ole="">
            <v:imagedata r:id="rId143" o:title=""/>
          </v:shape>
          <o:OLEObject Type="Embed" ProgID="Equation.DSMT4" ShapeID="_x0000_i1103" DrawAspect="Content" ObjectID="_1716218619" r:id="rId144"/>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104" type="#_x0000_t75" style="width:69.15pt;height:31pt" o:ole="">
            <v:imagedata r:id="rId145" o:title=""/>
          </v:shape>
          <o:OLEObject Type="Embed" ProgID="Equation.DSMT4" ShapeID="_x0000_i1104" DrawAspect="Content" ObjectID="_1716218620" r:id="rId146"/>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105" type="#_x0000_t75" style="width:91.05pt;height:55.3pt" o:ole="">
            <v:imagedata r:id="rId147" o:title=""/>
          </v:shape>
          <o:OLEObject Type="Embed" ProgID="Equation.DSMT4" ShapeID="_x0000_i1105" DrawAspect="Content" ObjectID="_1716218621" r:id="rId14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814857"/>
      <w:r>
        <w:instrText>(</w:instrText>
      </w:r>
      <w:fldSimple w:instr=" SEQ MTSec \c \* Arabic \* MERGEFORMAT ">
        <w:r w:rsidR="00932F7B">
          <w:rPr>
            <w:noProof/>
          </w:rPr>
          <w:instrText>3</w:instrText>
        </w:r>
      </w:fldSimple>
      <w:r>
        <w:instrText>-</w:instrText>
      </w:r>
      <w:fldSimple w:instr=" SEQ MTEqn \c \* Arabic \* MERGEFORMAT ">
        <w:r w:rsidR="00932F7B">
          <w:rPr>
            <w:noProof/>
          </w:rPr>
          <w:instrText>6</w:instrText>
        </w:r>
      </w:fldSimple>
      <w:r>
        <w:instrText>)</w:instrText>
      </w:r>
      <w:bookmarkEnd w:id="49"/>
      <w:r>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106" type="#_x0000_t75" style="width:99.2pt;height:17.65pt" o:ole="">
            <v:imagedata r:id="rId149" o:title=""/>
          </v:shape>
          <o:OLEObject Type="Embed" ProgID="Equation.DSMT4" ShapeID="_x0000_i1106" DrawAspect="Content" ObjectID="_1716218622" r:id="rId150"/>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fldSimple w:instr=" REF ZEqnNum814857 \* Charformat \! \* MERGEFORMAT ">
        <w:r w:rsidR="00932F7B">
          <w:instrText>(3-6)</w:instrText>
        </w:r>
      </w:fldSimple>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107" type="#_x0000_t75" style="width:207.9pt;height:67.7pt" o:ole="">
            <v:imagedata r:id="rId151" o:title=""/>
          </v:shape>
          <o:OLEObject Type="Embed" ProgID="Equation.DSMT4" ShapeID="_x0000_i1107" DrawAspect="Content" ObjectID="_1716218623" r:id="rId15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115954"/>
      <w:r>
        <w:instrText>(</w:instrText>
      </w:r>
      <w:fldSimple w:instr=" SEQ MTSec \c \* Arabic \* MERGEFORMAT ">
        <w:r w:rsidR="00932F7B">
          <w:rPr>
            <w:noProof/>
          </w:rPr>
          <w:instrText>3</w:instrText>
        </w:r>
      </w:fldSimple>
      <w:r>
        <w:instrText>-</w:instrText>
      </w:r>
      <w:fldSimple w:instr=" SEQ MTEqn \c \* Arabic \* MERGEFORMAT ">
        <w:r w:rsidR="00932F7B">
          <w:rPr>
            <w:noProof/>
          </w:rPr>
          <w:instrText>7</w:instrText>
        </w:r>
      </w:fldSimple>
      <w:r>
        <w:instrText>)</w:instrText>
      </w:r>
      <w:bookmarkEnd w:id="50"/>
      <w:r>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fldSimple w:instr=" REF ZEqnNum115954 \* Charformat \! \* MERGEFORMAT ">
        <w:r w:rsidR="00932F7B">
          <w:instrText>(3-7)</w:instrText>
        </w:r>
      </w:fldSimple>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fldSimple w:instr=" REF ZEqnNum814857 \* Charformat \! \* MERGEFORMAT ">
        <w:r w:rsidR="00932F7B">
          <w:instrText>(3-6)</w:instrText>
        </w:r>
      </w:fldSimple>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108" type="#_x0000_t75" style="width:169.25pt;height:98.25pt" o:ole="">
            <v:imagedata r:id="rId153" o:title=""/>
          </v:shape>
          <o:OLEObject Type="Embed" ProgID="Equation.DSMT4" ShapeID="_x0000_i1108" DrawAspect="Content" ObjectID="_1716218624" r:id="rId15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1" w:name="ZEqnNum725911"/>
      <w:r>
        <w:instrText>(</w:instrText>
      </w:r>
      <w:fldSimple w:instr=" SEQ MTSec \c \* Arabic \* MERGEFORMAT ">
        <w:r w:rsidR="00932F7B">
          <w:rPr>
            <w:noProof/>
          </w:rPr>
          <w:instrText>3</w:instrText>
        </w:r>
      </w:fldSimple>
      <w:r>
        <w:instrText>-</w:instrText>
      </w:r>
      <w:fldSimple w:instr=" SEQ MTEqn \c \* Arabic \* MERGEFORMAT ">
        <w:r w:rsidR="00932F7B">
          <w:rPr>
            <w:noProof/>
          </w:rPr>
          <w:instrText>8</w:instrText>
        </w:r>
      </w:fldSimple>
      <w:r>
        <w:instrText>)</w:instrText>
      </w:r>
      <w:bookmarkEnd w:id="51"/>
      <w:r>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fldSimple w:instr=" REF ZEqnNum491122 \* Charformat \! \* MERGEFORMAT ">
        <w:r w:rsidR="00932F7B">
          <w:instrText>(3-5)</w:instrText>
        </w:r>
      </w:fldSimple>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fldSimple w:instr=" REF ZEqnNum725911 \* Charformat \! \* MERGEFORMAT ">
        <w:r w:rsidR="00932F7B">
          <w:instrText>(3-8)</w:instrText>
        </w:r>
      </w:fldSimple>
      <w:r>
        <w:fldChar w:fldCharType="end"/>
      </w:r>
      <w:r w:rsidR="00D00A07">
        <w:rPr>
          <w:rFonts w:hint="eastAsia"/>
        </w:rPr>
        <w:t>化简</w:t>
      </w:r>
      <w:r w:rsidR="00AD4A0F">
        <w:rPr>
          <w:rFonts w:hint="eastAsia"/>
        </w:rPr>
        <w:t>可得</w:t>
      </w:r>
    </w:p>
    <w:p w:rsidR="00BE5548" w:rsidRDefault="00AB4A59" w:rsidP="00AB4A59">
      <w:pPr>
        <w:pStyle w:val="MTDisplayEquation"/>
      </w:pPr>
      <w:r>
        <w:tab/>
      </w:r>
      <w:r w:rsidR="00DE5713" w:rsidRPr="00AB4A59">
        <w:rPr>
          <w:position w:val="-92"/>
        </w:rPr>
        <w:object w:dxaOrig="2360" w:dyaOrig="1960">
          <v:shape id="_x0000_i1109" type="#_x0000_t75" style="width:117.75pt;height:98.25pt" o:ole="">
            <v:imagedata r:id="rId155" o:title=""/>
          </v:shape>
          <o:OLEObject Type="Embed" ProgID="Equation.DSMT4" ShapeID="_x0000_i1109" DrawAspect="Content" ObjectID="_1716218625" r:id="rId1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2" w:name="ZEqnNum382551"/>
      <w:r>
        <w:instrText>(</w:instrText>
      </w:r>
      <w:fldSimple w:instr=" SEQ MTSec \c \* Arabic \* MERGEFORMAT ">
        <w:r w:rsidR="00932F7B">
          <w:rPr>
            <w:noProof/>
          </w:rPr>
          <w:instrText>3</w:instrText>
        </w:r>
      </w:fldSimple>
      <w:r>
        <w:instrText>-</w:instrText>
      </w:r>
      <w:fldSimple w:instr=" SEQ MTEqn \c \* Arabic \* MERGEFORMAT ">
        <w:r w:rsidR="00932F7B">
          <w:rPr>
            <w:noProof/>
          </w:rPr>
          <w:instrText>9</w:instrText>
        </w:r>
      </w:fldSimple>
      <w:r>
        <w:instrText>)</w:instrText>
      </w:r>
      <w:bookmarkEnd w:id="52"/>
      <w:r>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fldSimple w:instr=" REF ZEqnNum491122 \* Charformat \! \* MERGEFORMAT ">
        <w:r w:rsidR="00932F7B">
          <w:instrText>(3-5)</w:instrText>
        </w:r>
      </w:fldSimple>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fldSimple w:instr=" REF ZEqnNum382551 \* Charformat \! \* MERGEFORMAT ">
        <w:r w:rsidR="00932F7B">
          <w:instrText>(3-9)</w:instrText>
        </w:r>
      </w:fldSimple>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932F7B">
        <w:rPr>
          <w:rFonts w:hint="eastAsia"/>
        </w:rPr>
        <w:t>表</w:t>
      </w:r>
      <w:r w:rsidR="00932F7B">
        <w:rPr>
          <w:rFonts w:hint="eastAsia"/>
        </w:rPr>
        <w:t xml:space="preserve"> </w:t>
      </w:r>
      <w:r w:rsidR="00932F7B">
        <w:rPr>
          <w:noProof/>
        </w:rPr>
        <w:t>3</w:t>
      </w:r>
      <w:r w:rsidR="00932F7B">
        <w:t>-</w:t>
      </w:r>
      <w:r w:rsidR="00932F7B">
        <w:rPr>
          <w:noProof/>
        </w:rPr>
        <w:t>2</w:t>
      </w:r>
      <w:r w:rsidR="00AC64DB">
        <w:fldChar w:fldCharType="end"/>
      </w:r>
      <w:r w:rsidR="00F64336">
        <w:rPr>
          <w:rFonts w:hint="eastAsia"/>
        </w:rPr>
        <w:t>所示。</w:t>
      </w:r>
      <w:r w:rsidR="008F52D6">
        <w:rPr>
          <w:rFonts w:hint="eastAsia"/>
        </w:rPr>
        <w:t>由于逆变器三相对称，因此以</w:t>
      </w:r>
      <w:r w:rsidR="008F52D6">
        <w:rPr>
          <w:rFonts w:hint="eastAsia"/>
        </w:rPr>
        <w:lastRenderedPageBreak/>
        <w:t>A</w:t>
      </w:r>
      <w:r w:rsidR="008F52D6">
        <w:rPr>
          <w:rFonts w:hint="eastAsia"/>
        </w:rPr>
        <w:t>相为例</w:t>
      </w:r>
      <w:r w:rsidR="0042218A">
        <w:rPr>
          <w:rFonts w:hint="eastAsia"/>
        </w:rPr>
        <w:t>给出基本开关状态</w:t>
      </w:r>
      <w:r w:rsidR="005560D4">
        <w:rPr>
          <w:rFonts w:hint="eastAsia"/>
        </w:rPr>
        <w:t>与其对应的输出电压之间的关系。</w:t>
      </w:r>
    </w:p>
    <w:p w:rsidR="00AC64DB" w:rsidRDefault="00AC64DB" w:rsidP="00AC64DB">
      <w:pPr>
        <w:pStyle w:val="ua"/>
        <w:spacing w:before="360" w:after="120"/>
      </w:pPr>
      <w:bookmarkStart w:id="53"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932F7B">
        <w:rPr>
          <w:noProof/>
        </w:rPr>
        <w:t>2</w:t>
      </w:r>
      <w:r>
        <w:fldChar w:fldCharType="end"/>
      </w:r>
      <w:bookmarkEnd w:id="53"/>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110" type="#_x0000_t75" style="width:13.85pt;height:17.65pt" o:ole="">
                  <v:imagedata r:id="rId157" o:title=""/>
                </v:shape>
                <o:OLEObject Type="Embed" ProgID="Equation.DSMT4" ShapeID="_x0000_i1110" DrawAspect="Content" ObjectID="_1716218626" r:id="rId158"/>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1" type="#_x0000_t75" style="width:13.85pt;height:17.65pt" o:ole="">
                  <v:imagedata r:id="rId159" o:title=""/>
                </v:shape>
                <o:OLEObject Type="Embed" ProgID="Equation.DSMT4" ShapeID="_x0000_i1111" DrawAspect="Content" ObjectID="_1716218627" r:id="rId160"/>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2" type="#_x0000_t75" style="width:13.85pt;height:17.65pt" o:ole="">
                  <v:imagedata r:id="rId161" o:title=""/>
                </v:shape>
                <o:OLEObject Type="Embed" ProgID="Equation.DSMT4" ShapeID="_x0000_i1112" DrawAspect="Content" ObjectID="_1716218628" r:id="rId16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113" type="#_x0000_t75" style="width:23.35pt;height:17.65pt" o:ole="">
                  <v:imagedata r:id="rId163" o:title=""/>
                </v:shape>
                <o:OLEObject Type="Embed" ProgID="Equation.DSMT4" ShapeID="_x0000_i1113" DrawAspect="Content" ObjectID="_1716218629" r:id="rId164"/>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4" type="#_x0000_t75" style="width:21.95pt;height:17.65pt" o:ole="">
                  <v:imagedata r:id="rId165" o:title=""/>
                </v:shape>
                <o:OLEObject Type="Embed" ProgID="Equation.DSMT4" ShapeID="_x0000_i1114" DrawAspect="Content" ObjectID="_1716218630" r:id="rId166"/>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5" type="#_x0000_t75" style="width:21.95pt;height:17.65pt" o:ole="">
                  <v:imagedata r:id="rId167" o:title=""/>
                </v:shape>
                <o:OLEObject Type="Embed" ProgID="Equation.DSMT4" ShapeID="_x0000_i1115" DrawAspect="Content" ObjectID="_1716218631" r:id="rId168"/>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6" type="#_x0000_t75" style="width:21.95pt;height:17.65pt" o:ole="">
                  <v:imagedata r:id="rId169" o:title=""/>
                </v:shape>
                <o:OLEObject Type="Embed" ProgID="Equation.DSMT4" ShapeID="_x0000_i1116" DrawAspect="Content" ObjectID="_1716218632" r:id="rId170"/>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7" type="#_x0000_t75" style="width:21pt;height:17.65pt" o:ole="">
                  <v:imagedata r:id="rId171" o:title=""/>
                </v:shape>
                <o:OLEObject Type="Embed" ProgID="Equation.DSMT4" ShapeID="_x0000_i1117" DrawAspect="Content" ObjectID="_1716218633" r:id="rId17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8" type="#_x0000_t75" style="width:21pt;height:17.65pt" o:ole="">
                  <v:imagedata r:id="rId173" o:title=""/>
                </v:shape>
                <o:OLEObject Type="Embed" ProgID="Equation.DSMT4" ShapeID="_x0000_i1118" DrawAspect="Content" ObjectID="_1716218634" r:id="rId174"/>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bookmarkStart w:id="54" w:name="_Toc104836202"/>
      <w:r>
        <w:rPr>
          <w:rFonts w:hint="eastAsia"/>
        </w:rPr>
        <w:t>三电平</w:t>
      </w:r>
      <w:r w:rsidR="00E05B32">
        <w:rPr>
          <w:rFonts w:hint="eastAsia"/>
        </w:rPr>
        <w:t>并网</w:t>
      </w:r>
      <w:r>
        <w:rPr>
          <w:rFonts w:hint="eastAsia"/>
        </w:rPr>
        <w:t>逆变器</w:t>
      </w:r>
      <w:r w:rsidR="00E05B32">
        <w:rPr>
          <w:rFonts w:hint="eastAsia"/>
        </w:rPr>
        <w:t>的</w:t>
      </w:r>
      <w:r>
        <w:rPr>
          <w:rFonts w:hint="eastAsia"/>
        </w:rPr>
        <w:t>拓扑结构</w:t>
      </w:r>
      <w:bookmarkEnd w:id="54"/>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5</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1119" type="#_x0000_t75" style="width:396.7pt;height:133.05pt" o:ole="">
            <v:imagedata r:id="rId175" o:title=""/>
          </v:shape>
          <o:OLEObject Type="Embed" ProgID="Visio.Drawing.15" ShapeID="_x0000_i1119" DrawAspect="Content" ObjectID="_1716218635" r:id="rId176"/>
        </w:object>
      </w:r>
    </w:p>
    <w:p w:rsidR="00AD0ADA" w:rsidRDefault="00AD0ADA" w:rsidP="005B0C9D">
      <w:pPr>
        <w:pStyle w:val="ub"/>
        <w:spacing w:before="120" w:after="360"/>
      </w:pPr>
      <w:bookmarkStart w:id="55" w:name="_Ref104553518"/>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932F7B">
        <w:rPr>
          <w:noProof/>
        </w:rPr>
        <w:t>5</w:t>
      </w:r>
      <w:r>
        <w:fldChar w:fldCharType="end"/>
      </w:r>
      <w:bookmarkEnd w:id="55"/>
      <w:r>
        <w:rPr>
          <w:rFonts w:hint="eastAsia"/>
        </w:rPr>
        <w:t xml:space="preserve">  </w:t>
      </w:r>
      <w:r>
        <w:rPr>
          <w:rFonts w:hint="eastAsia"/>
        </w:rPr>
        <w:t>三电平并网</w:t>
      </w:r>
      <w:r w:rsidR="00E11B21">
        <w:rPr>
          <w:rFonts w:hint="eastAsia"/>
        </w:rPr>
        <w:t>逆变器</w:t>
      </w:r>
      <w:r>
        <w:rPr>
          <w:rFonts w:hint="eastAsia"/>
        </w:rPr>
        <w:t>拓扑结构</w:t>
      </w:r>
    </w:p>
    <w:p w:rsidR="005B0C9D" w:rsidRDefault="00932CB5" w:rsidP="005B0C9D">
      <w:pPr>
        <w:pStyle w:val="u5"/>
        <w:spacing w:before="24" w:after="24"/>
        <w:ind w:firstLine="480"/>
      </w:pPr>
      <w:r>
        <w:rPr>
          <w:rFonts w:hint="eastAsia"/>
        </w:rPr>
        <w:t>其中</w:t>
      </w:r>
      <w:r w:rsidRPr="00932CB5">
        <w:rPr>
          <w:position w:val="-12"/>
        </w:rPr>
        <w:object w:dxaOrig="380" w:dyaOrig="360">
          <v:shape id="_x0000_i1120" type="#_x0000_t75" style="width:19.05pt;height:18.1pt" o:ole="">
            <v:imagedata r:id="rId177" o:title=""/>
          </v:shape>
          <o:OLEObject Type="Embed" ProgID="Equation.DSMT4" ShapeID="_x0000_i1120" DrawAspect="Content" ObjectID="_1716218636" r:id="rId178"/>
        </w:object>
      </w:r>
      <w:r>
        <w:rPr>
          <w:rFonts w:hint="eastAsia"/>
        </w:rPr>
        <w:t>为直流侧母线电压，</w:t>
      </w:r>
      <w:r w:rsidRPr="003664D2">
        <w:rPr>
          <w:position w:val="-12"/>
        </w:rPr>
        <w:object w:dxaOrig="260" w:dyaOrig="360">
          <v:shape id="_x0000_i1121" type="#_x0000_t75" style="width:12.85pt;height:18.1pt" o:ole="">
            <v:imagedata r:id="rId179" o:title=""/>
          </v:shape>
          <o:OLEObject Type="Embed" ProgID="Equation.DSMT4" ShapeID="_x0000_i1121" DrawAspect="Content" ObjectID="_1716218637" r:id="rId180"/>
        </w:object>
      </w:r>
      <w:r>
        <w:rPr>
          <w:rFonts w:hint="eastAsia"/>
        </w:rPr>
        <w:t>、</w:t>
      </w:r>
      <w:r w:rsidRPr="003664D2">
        <w:rPr>
          <w:position w:val="-12"/>
        </w:rPr>
        <w:object w:dxaOrig="279" w:dyaOrig="360">
          <v:shape id="_x0000_i1122" type="#_x0000_t75" style="width:13.85pt;height:18.1pt" o:ole="">
            <v:imagedata r:id="rId181" o:title=""/>
          </v:shape>
          <o:OLEObject Type="Embed" ProgID="Equation.DSMT4" ShapeID="_x0000_i1122" DrawAspect="Content" ObjectID="_1716218638" r:id="rId182"/>
        </w:object>
      </w:r>
      <w:r>
        <w:rPr>
          <w:rFonts w:hint="eastAsia"/>
        </w:rPr>
        <w:t>、</w:t>
      </w:r>
      <w:r w:rsidRPr="003664D2">
        <w:rPr>
          <w:position w:val="-12"/>
        </w:rPr>
        <w:object w:dxaOrig="279" w:dyaOrig="360">
          <v:shape id="_x0000_i1123" type="#_x0000_t75" style="width:13.85pt;height:18.1pt" o:ole="">
            <v:imagedata r:id="rId183" o:title=""/>
          </v:shape>
          <o:OLEObject Type="Embed" ProgID="Equation.DSMT4" ShapeID="_x0000_i1123" DrawAspect="Content" ObjectID="_1716218639" r:id="rId184"/>
        </w:object>
      </w:r>
      <w:r>
        <w:rPr>
          <w:rFonts w:hint="eastAsia"/>
        </w:rPr>
        <w:t>组成了</w:t>
      </w:r>
      <w:r>
        <w:rPr>
          <w:rFonts w:hint="eastAsia"/>
        </w:rPr>
        <w:t>L</w:t>
      </w:r>
      <w:r>
        <w:t>CL</w:t>
      </w:r>
      <w:r>
        <w:rPr>
          <w:rFonts w:hint="eastAsia"/>
        </w:rPr>
        <w:t>滤波器，</w:t>
      </w:r>
      <w:r w:rsidR="00CE20B9">
        <w:rPr>
          <w:rFonts w:hint="eastAsia"/>
        </w:rPr>
        <w:t>其中</w:t>
      </w:r>
      <w:r w:rsidR="00CE20B9" w:rsidRPr="003664D2">
        <w:rPr>
          <w:position w:val="-12"/>
        </w:rPr>
        <w:object w:dxaOrig="260" w:dyaOrig="360">
          <v:shape id="_x0000_i1124" type="#_x0000_t75" style="width:12.85pt;height:18.1pt" o:ole="">
            <v:imagedata r:id="rId185" o:title=""/>
          </v:shape>
          <o:OLEObject Type="Embed" ProgID="Equation.DSMT4" ShapeID="_x0000_i1124" DrawAspect="Content" ObjectID="_1716218640" r:id="rId186"/>
        </w:object>
      </w:r>
      <w:r w:rsidR="00CE20B9">
        <w:rPr>
          <w:rFonts w:hint="eastAsia"/>
        </w:rPr>
        <w:t>、</w:t>
      </w:r>
      <w:r w:rsidR="00CE20B9" w:rsidRPr="003664D2">
        <w:rPr>
          <w:position w:val="-12"/>
        </w:rPr>
        <w:object w:dxaOrig="300" w:dyaOrig="360">
          <v:shape id="_x0000_i1125" type="#_x0000_t75" style="width:14.8pt;height:18.1pt" o:ole="">
            <v:imagedata r:id="rId187" o:title=""/>
          </v:shape>
          <o:OLEObject Type="Embed" ProgID="Equation.DSMT4" ShapeID="_x0000_i1125" DrawAspect="Content" ObjectID="_1716218641" r:id="rId188"/>
        </w:object>
      </w:r>
      <w:r w:rsidR="00B730B9">
        <w:rPr>
          <w:rFonts w:hint="eastAsia"/>
        </w:rPr>
        <w:t>分别为</w:t>
      </w:r>
      <w:r w:rsidR="00B730B9" w:rsidRPr="003664D2">
        <w:rPr>
          <w:position w:val="-12"/>
        </w:rPr>
        <w:object w:dxaOrig="260" w:dyaOrig="360">
          <v:shape id="_x0000_i1126" type="#_x0000_t75" style="width:12.85pt;height:18.1pt" o:ole="">
            <v:imagedata r:id="rId179" o:title=""/>
          </v:shape>
          <o:OLEObject Type="Embed" ProgID="Equation.DSMT4" ShapeID="_x0000_i1126" DrawAspect="Content" ObjectID="_1716218642" r:id="rId189"/>
        </w:object>
      </w:r>
      <w:r w:rsidR="00B730B9">
        <w:rPr>
          <w:rFonts w:hint="eastAsia"/>
        </w:rPr>
        <w:t>、</w:t>
      </w:r>
      <w:r w:rsidR="00B730B9" w:rsidRPr="003664D2">
        <w:rPr>
          <w:position w:val="-12"/>
        </w:rPr>
        <w:object w:dxaOrig="279" w:dyaOrig="360">
          <v:shape id="_x0000_i1127" type="#_x0000_t75" style="width:13.85pt;height:18.1pt" o:ole="">
            <v:imagedata r:id="rId183" o:title=""/>
          </v:shape>
          <o:OLEObject Type="Embed" ProgID="Equation.DSMT4" ShapeID="_x0000_i1127" DrawAspect="Content" ObjectID="_1716218643" r:id="rId190"/>
        </w:object>
      </w:r>
      <w:r w:rsidR="00B730B9">
        <w:rPr>
          <w:rFonts w:hint="eastAsia"/>
        </w:rPr>
        <w:t>的等值电阻。</w:t>
      </w:r>
      <w:r w:rsidR="00D332E3" w:rsidRPr="003664D2">
        <w:rPr>
          <w:position w:val="-12"/>
        </w:rPr>
        <w:object w:dxaOrig="300" w:dyaOrig="360">
          <v:shape id="_x0000_i1128" type="#_x0000_t75" style="width:14.8pt;height:18.1pt" o:ole="">
            <v:imagedata r:id="rId191" o:title=""/>
          </v:shape>
          <o:OLEObject Type="Embed" ProgID="Equation.DSMT4" ShapeID="_x0000_i1128" DrawAspect="Content" ObjectID="_1716218644" r:id="rId192"/>
        </w:object>
      </w:r>
      <w:r w:rsidR="00D332E3">
        <w:rPr>
          <w:rFonts w:hint="eastAsia"/>
        </w:rPr>
        <w:t>、</w:t>
      </w:r>
      <w:r w:rsidR="00D332E3" w:rsidRPr="003664D2">
        <w:rPr>
          <w:position w:val="-12"/>
        </w:rPr>
        <w:object w:dxaOrig="300" w:dyaOrig="360">
          <v:shape id="_x0000_i1129" type="#_x0000_t75" style="width:14.8pt;height:18.1pt" o:ole="">
            <v:imagedata r:id="rId193" o:title=""/>
          </v:shape>
          <o:OLEObject Type="Embed" ProgID="Equation.DSMT4" ShapeID="_x0000_i1129" DrawAspect="Content" ObjectID="_1716218645" r:id="rId194"/>
        </w:object>
      </w:r>
      <w:r w:rsidR="00D332E3">
        <w:rPr>
          <w:rFonts w:hint="eastAsia"/>
        </w:rPr>
        <w:t>、</w:t>
      </w:r>
      <w:r w:rsidR="00D332E3" w:rsidRPr="003664D2">
        <w:rPr>
          <w:position w:val="-12"/>
        </w:rPr>
        <w:object w:dxaOrig="320" w:dyaOrig="360">
          <v:shape id="_x0000_i1130" type="#_x0000_t75" style="width:15.75pt;height:18.1pt" o:ole="">
            <v:imagedata r:id="rId195" o:title=""/>
          </v:shape>
          <o:OLEObject Type="Embed" ProgID="Equation.DSMT4" ShapeID="_x0000_i1130" DrawAspect="Content" ObjectID="_1716218646" r:id="rId196"/>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1131" type="#_x0000_t75" style="width:17.15pt;height:19.05pt" o:ole="">
            <v:imagedata r:id="rId197" o:title=""/>
          </v:shape>
          <o:OLEObject Type="Embed" ProgID="Equation.DSMT4" ShapeID="_x0000_i1131" DrawAspect="Content" ObjectID="_1716218647" r:id="rId198"/>
        </w:object>
      </w:r>
      <w:r w:rsidR="00D332E3">
        <w:rPr>
          <w:rFonts w:hint="eastAsia"/>
        </w:rPr>
        <w:t>、</w:t>
      </w:r>
      <w:r w:rsidR="00D332E3" w:rsidRPr="003664D2">
        <w:rPr>
          <w:position w:val="-14"/>
        </w:rPr>
        <w:object w:dxaOrig="340" w:dyaOrig="380">
          <v:shape id="_x0000_i1132" type="#_x0000_t75" style="width:17.15pt;height:19.05pt" o:ole="">
            <v:imagedata r:id="rId199" o:title=""/>
          </v:shape>
          <o:OLEObject Type="Embed" ProgID="Equation.DSMT4" ShapeID="_x0000_i1132" DrawAspect="Content" ObjectID="_1716218648" r:id="rId200"/>
        </w:object>
      </w:r>
      <w:r w:rsidR="00D332E3">
        <w:rPr>
          <w:rFonts w:hint="eastAsia"/>
        </w:rPr>
        <w:t>、</w:t>
      </w:r>
      <w:r w:rsidR="00D332E3" w:rsidRPr="003664D2">
        <w:rPr>
          <w:position w:val="-14"/>
        </w:rPr>
        <w:object w:dxaOrig="360" w:dyaOrig="380">
          <v:shape id="_x0000_i1133" type="#_x0000_t75" style="width:18.1pt;height:19.05pt" o:ole="">
            <v:imagedata r:id="rId201" o:title=""/>
          </v:shape>
          <o:OLEObject Type="Embed" ProgID="Equation.DSMT4" ShapeID="_x0000_i1133" DrawAspect="Content" ObjectID="_1716218649" r:id="rId202"/>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1134" type="#_x0000_t75" style="width:17.15pt;height:18.1pt" o:ole="">
            <v:imagedata r:id="rId203" o:title=""/>
          </v:shape>
          <o:OLEObject Type="Embed" ProgID="Equation.DSMT4" ShapeID="_x0000_i1134" DrawAspect="Content" ObjectID="_1716218650" r:id="rId204"/>
        </w:object>
      </w:r>
      <w:r w:rsidR="000E340D">
        <w:rPr>
          <w:rFonts w:hint="eastAsia"/>
        </w:rPr>
        <w:t>、</w:t>
      </w:r>
      <w:r w:rsidR="000E340D" w:rsidRPr="003664D2">
        <w:rPr>
          <w:position w:val="-12"/>
        </w:rPr>
        <w:object w:dxaOrig="340" w:dyaOrig="360">
          <v:shape id="_x0000_i1135" type="#_x0000_t75" style="width:17.15pt;height:18.1pt" o:ole="">
            <v:imagedata r:id="rId205" o:title=""/>
          </v:shape>
          <o:OLEObject Type="Embed" ProgID="Equation.DSMT4" ShapeID="_x0000_i1135" DrawAspect="Content" ObjectID="_1716218651" r:id="rId206"/>
        </w:object>
      </w:r>
      <w:r w:rsidR="000E340D">
        <w:rPr>
          <w:rFonts w:hint="eastAsia"/>
        </w:rPr>
        <w:t>、</w:t>
      </w:r>
      <w:r w:rsidR="000E340D" w:rsidRPr="003664D2">
        <w:rPr>
          <w:position w:val="-12"/>
        </w:rPr>
        <w:object w:dxaOrig="340" w:dyaOrig="360">
          <v:shape id="_x0000_i1136" type="#_x0000_t75" style="width:17.15pt;height:18.1pt" o:ole="">
            <v:imagedata r:id="rId207" o:title=""/>
          </v:shape>
          <o:OLEObject Type="Embed" ProgID="Equation.DSMT4" ShapeID="_x0000_i1136" DrawAspect="Content" ObjectID="_1716218652" r:id="rId208"/>
        </w:object>
      </w:r>
      <w:r w:rsidR="000E340D">
        <w:rPr>
          <w:rFonts w:hint="eastAsia"/>
        </w:rPr>
        <w:t>为电网三相电压</w:t>
      </w:r>
      <w:r w:rsidR="0071257C">
        <w:rPr>
          <w:rFonts w:hint="eastAsia"/>
        </w:rPr>
        <w:t>。</w:t>
      </w:r>
    </w:p>
    <w:p w:rsidR="00B0793B" w:rsidRPr="005B0C9D" w:rsidRDefault="000E431E" w:rsidP="005B0C9D">
      <w:pPr>
        <w:pStyle w:val="u5"/>
        <w:spacing w:before="24" w:after="24"/>
        <w:ind w:firstLine="480"/>
      </w:pPr>
      <w:r>
        <w:rPr>
          <w:noProof/>
        </w:rPr>
        <w:lastRenderedPageBreak/>
        <w:pict>
          <v:shape id="图片 3" o:spid="_x0000_i1137" type="#_x0000_t75" style="width:415.8pt;height:320.9pt;visibility:visible;mso-wrap-style:square">
            <v:imagedata r:id="rId209" o:title=""/>
          </v:shape>
        </w:pict>
      </w:r>
    </w:p>
    <w:p w:rsidR="00FF09E8" w:rsidRDefault="000E431E" w:rsidP="00AD2F6F">
      <w:pPr>
        <w:pStyle w:val="u5"/>
        <w:spacing w:before="24" w:after="24"/>
        <w:ind w:firstLine="480"/>
      </w:pPr>
      <w:r>
        <w:rPr>
          <w:noProof/>
        </w:rPr>
        <w:pict>
          <v:shape id="图片 4" o:spid="_x0000_i1138" type="#_x0000_t75" style="width:415.8pt;height:133.5pt;visibility:visible;mso-wrap-style:square">
            <v:imagedata r:id="rId210" o:title=""/>
          </v:shape>
        </w:pict>
      </w:r>
    </w:p>
    <w:p w:rsidR="00F700C4" w:rsidRDefault="000E431E" w:rsidP="00AD2F6F">
      <w:pPr>
        <w:pStyle w:val="u5"/>
        <w:spacing w:before="24" w:after="24"/>
        <w:ind w:firstLine="480"/>
        <w:rPr>
          <w:noProof/>
        </w:rPr>
      </w:pPr>
      <w:r>
        <w:rPr>
          <w:noProof/>
        </w:rPr>
        <w:lastRenderedPageBreak/>
        <w:pict>
          <v:shape id="图片 5" o:spid="_x0000_i1139" type="#_x0000_t75" style="width:415.8pt;height:345.2pt;visibility:visible;mso-wrap-style:square">
            <v:imagedata r:id="rId211" o:title=""/>
          </v:shape>
        </w:pict>
      </w:r>
    </w:p>
    <w:p w:rsidR="00173D43" w:rsidRDefault="000E431E" w:rsidP="00AD2F6F">
      <w:pPr>
        <w:pStyle w:val="u5"/>
        <w:spacing w:before="24" w:after="24"/>
        <w:ind w:firstLine="480"/>
        <w:rPr>
          <w:noProof/>
        </w:rPr>
      </w:pPr>
      <w:r>
        <w:rPr>
          <w:noProof/>
        </w:rPr>
        <w:pict>
          <v:shape id="图片 6" o:spid="_x0000_i1140" type="#_x0000_t75" style="width:415.8pt;height:286.55pt;visibility:visible;mso-wrap-style:square">
            <v:imagedata r:id="rId212" o:title=""/>
          </v:shape>
        </w:pict>
      </w:r>
    </w:p>
    <w:p w:rsidR="00173D43" w:rsidRDefault="000E431E" w:rsidP="00AD2F6F">
      <w:pPr>
        <w:pStyle w:val="u5"/>
        <w:spacing w:before="24" w:after="24"/>
        <w:ind w:firstLine="480"/>
        <w:rPr>
          <w:noProof/>
        </w:rPr>
      </w:pPr>
      <w:r>
        <w:rPr>
          <w:noProof/>
        </w:rPr>
        <w:lastRenderedPageBreak/>
        <w:pict>
          <v:shape id="图片 7" o:spid="_x0000_i1141" type="#_x0000_t75" style="width:415.8pt;height:111.1pt;visibility:visible;mso-wrap-style:square">
            <v:imagedata r:id="rId213" o:title=""/>
          </v:shape>
        </w:pict>
      </w:r>
    </w:p>
    <w:p w:rsidR="00173D43" w:rsidRDefault="000E431E" w:rsidP="001E6EEC">
      <w:pPr>
        <w:pStyle w:val="u5"/>
        <w:spacing w:before="24" w:after="24"/>
        <w:ind w:firstLine="480"/>
        <w:rPr>
          <w:noProof/>
        </w:rPr>
      </w:pPr>
      <w:r>
        <w:rPr>
          <w:noProof/>
        </w:rPr>
        <w:pict>
          <v:shape id="图片 8" o:spid="_x0000_i1142" type="#_x0000_t75" style="width:415.8pt;height:309.95pt;visibility:visible;mso-wrap-style:square">
            <v:imagedata r:id="rId214" o:title=""/>
          </v:shape>
        </w:pict>
      </w:r>
    </w:p>
    <w:p w:rsidR="00173D43" w:rsidRDefault="000E431E" w:rsidP="00AD2F6F">
      <w:pPr>
        <w:pStyle w:val="u5"/>
        <w:spacing w:before="24" w:after="24"/>
        <w:ind w:firstLine="480"/>
        <w:rPr>
          <w:noProof/>
        </w:rPr>
      </w:pPr>
      <w:r>
        <w:rPr>
          <w:noProof/>
        </w:rPr>
        <w:pict>
          <v:shape id="图片 9" o:spid="_x0000_i1143" type="#_x0000_t75" style="width:415.8pt;height:169.25pt;visibility:visible;mso-wrap-style:square">
            <v:imagedata r:id="rId215" o:title=""/>
          </v:shape>
        </w:pict>
      </w:r>
    </w:p>
    <w:p w:rsidR="005E6E0E" w:rsidRDefault="00EC01F4" w:rsidP="00EC01F4">
      <w:pPr>
        <w:pStyle w:val="u2"/>
      </w:pPr>
      <w:bookmarkStart w:id="56" w:name="_Toc104836203"/>
      <w:r>
        <w:rPr>
          <w:rFonts w:hint="eastAsia"/>
        </w:rPr>
        <w:lastRenderedPageBreak/>
        <w:t>三电平</w:t>
      </w:r>
      <w:r>
        <w:rPr>
          <w:rFonts w:hint="eastAsia"/>
        </w:rPr>
        <w:t>S</w:t>
      </w:r>
      <w:r>
        <w:t>HEPWM</w:t>
      </w:r>
      <w:r>
        <w:rPr>
          <w:rFonts w:hint="eastAsia"/>
        </w:rPr>
        <w:t>策略研究</w:t>
      </w:r>
      <w:bookmarkEnd w:id="56"/>
    </w:p>
    <w:p w:rsidR="00AC0A5F" w:rsidRPr="00AC0A5F" w:rsidRDefault="00AC0A5F" w:rsidP="00AC0A5F">
      <w:pPr>
        <w:pStyle w:val="u3"/>
      </w:pPr>
      <w:bookmarkStart w:id="57" w:name="_Toc104836204"/>
      <w:r>
        <w:rPr>
          <w:rFonts w:hint="eastAsia"/>
        </w:rPr>
        <w:t>三电平</w:t>
      </w:r>
      <w:r>
        <w:rPr>
          <w:rFonts w:hint="eastAsia"/>
        </w:rPr>
        <w:t>S</w:t>
      </w:r>
      <w:r>
        <w:t>HEPWM</w:t>
      </w:r>
      <w:bookmarkEnd w:id="57"/>
      <w:r w:rsidR="000716D6">
        <w:rPr>
          <w:rFonts w:hint="eastAsia"/>
        </w:rPr>
        <w:t>方程组的建立</w:t>
      </w:r>
    </w:p>
    <w:p w:rsidR="00DB2AF0" w:rsidRPr="00DB2AF0" w:rsidRDefault="00DB2AF0" w:rsidP="00DB2AF0">
      <w:pPr>
        <w:pStyle w:val="u5"/>
        <w:spacing w:before="24" w:after="24"/>
        <w:ind w:firstLine="480"/>
      </w:pPr>
      <w:r w:rsidRPr="00DB2AF0">
        <w:rPr>
          <w:rFonts w:hint="eastAsia"/>
        </w:rPr>
        <w:t>随着时代的发展，各个行业对新能源电力的需求不断提升，以太阳能、风能为代表的新能源发电系统逐渐向中高压，大功率发展。在这样的工况下，功率器件因为频繁开关而产生的开关损耗已经不容忽视。与此同时，电网当中存在的谐波会极大的影响电能质量，其不仅会对用电设备造成危害，严重时甚至会影响电网系统的安全稳定运行。</w:t>
      </w:r>
      <w:r w:rsidRPr="00DB2AF0">
        <w:rPr>
          <w:rFonts w:hint="eastAsia"/>
        </w:rPr>
        <w:t>SHEPWM</w:t>
      </w:r>
      <w:r w:rsidRPr="00DB2AF0">
        <w:rPr>
          <w:rFonts w:hint="eastAsia"/>
        </w:rPr>
        <w:t>调制策略可以在保持较低开关频率的同时抑制系统中需要抑制的谐波，因此</w:t>
      </w:r>
      <w:r w:rsidRPr="00DB2AF0">
        <w:rPr>
          <w:rFonts w:hint="eastAsia"/>
        </w:rPr>
        <w:t>SHEPWM</w:t>
      </w:r>
      <w:r w:rsidRPr="00DB2AF0">
        <w:rPr>
          <w:rFonts w:hint="eastAsia"/>
        </w:rPr>
        <w:t>技术较为适合应用于新能源并网领域。</w:t>
      </w:r>
    </w:p>
    <w:p w:rsidR="002E7D6E" w:rsidRDefault="001156F3" w:rsidP="002E7D6E">
      <w:pPr>
        <w:pStyle w:val="u5"/>
        <w:spacing w:before="24" w:after="24"/>
        <w:ind w:firstLine="480"/>
      </w:pPr>
      <w:r>
        <w:rPr>
          <w:rFonts w:hint="eastAsia"/>
        </w:rPr>
        <w:t>S</w:t>
      </w:r>
      <w:r>
        <w:t>HEPWM</w:t>
      </w:r>
      <w:r>
        <w:rPr>
          <w:rFonts w:hint="eastAsia"/>
        </w:rPr>
        <w:t>策略是一种基于傅里叶分解的脉宽调制策略</w:t>
      </w:r>
      <w:r w:rsidR="001D438B">
        <w:rPr>
          <w:rFonts w:hint="eastAsia"/>
        </w:rPr>
        <w:t>，</w:t>
      </w:r>
      <w:r>
        <w:rPr>
          <w:rFonts w:hint="eastAsia"/>
        </w:rPr>
        <w:t>该策略通过傅里叶分解</w:t>
      </w:r>
      <w:r w:rsidR="00BB367E">
        <w:rPr>
          <w:rFonts w:hint="eastAsia"/>
        </w:rPr>
        <w:t>建立</w:t>
      </w:r>
      <w:r w:rsidR="001D438B">
        <w:rPr>
          <w:rFonts w:hint="eastAsia"/>
        </w:rPr>
        <w:t>出</w:t>
      </w:r>
      <w:r w:rsidR="00C72015">
        <w:rPr>
          <w:rFonts w:hint="eastAsia"/>
        </w:rPr>
        <w:t>关于</w:t>
      </w:r>
      <w:r w:rsidR="00697D1E">
        <w:rPr>
          <w:rFonts w:hint="eastAsia"/>
        </w:rPr>
        <w:t>开关角</w:t>
      </w:r>
      <w:r w:rsidR="00C72015">
        <w:rPr>
          <w:rFonts w:hint="eastAsia"/>
        </w:rPr>
        <w:t>的</w:t>
      </w:r>
      <w:r w:rsidR="00BB367E">
        <w:rPr>
          <w:rFonts w:hint="eastAsia"/>
        </w:rPr>
        <w:t>方程组，随后通过对方程组的求解</w:t>
      </w:r>
      <w:r w:rsidR="00697D1E">
        <w:rPr>
          <w:rFonts w:hint="eastAsia"/>
        </w:rPr>
        <w:t>得到逆变器的开关时刻</w:t>
      </w:r>
      <w:r w:rsidR="00C753DB">
        <w:rPr>
          <w:rFonts w:hint="eastAsia"/>
        </w:rPr>
        <w:t>，在对应的时刻</w:t>
      </w:r>
      <w:r w:rsidR="00EF6585">
        <w:rPr>
          <w:rFonts w:hint="eastAsia"/>
        </w:rPr>
        <w:t>控制逆变器进行开关动作</w:t>
      </w:r>
      <w:r w:rsidR="001D438B">
        <w:rPr>
          <w:rFonts w:hint="eastAsia"/>
        </w:rPr>
        <w:t>。</w:t>
      </w:r>
      <w:r w:rsidR="001D438B">
        <w:rPr>
          <w:rFonts w:hint="eastAsia"/>
        </w:rPr>
        <w:t>S</w:t>
      </w:r>
      <w:r w:rsidR="001D438B">
        <w:t>HEPWM</w:t>
      </w:r>
      <w:r w:rsidR="001D438B">
        <w:rPr>
          <w:rFonts w:hint="eastAsia"/>
        </w:rPr>
        <w:t>策略的优势在于可以选择特定次谐波</w:t>
      </w:r>
      <w:r w:rsidR="0071305E">
        <w:rPr>
          <w:rFonts w:hint="eastAsia"/>
        </w:rPr>
        <w:t>建立方程组，并</w:t>
      </w:r>
      <w:r w:rsidR="001D438B">
        <w:rPr>
          <w:rFonts w:hint="eastAsia"/>
        </w:rPr>
        <w:t>在</w:t>
      </w:r>
      <w:r w:rsidR="0095080B">
        <w:rPr>
          <w:rFonts w:hint="eastAsia"/>
        </w:rPr>
        <w:t>逆变器输出</w:t>
      </w:r>
      <w:r w:rsidR="001D438B">
        <w:rPr>
          <w:rFonts w:hint="eastAsia"/>
        </w:rPr>
        <w:t>当中予以消除，保持良好的输出波形</w:t>
      </w:r>
      <w:r w:rsidR="00594434">
        <w:rPr>
          <w:rFonts w:hint="eastAsia"/>
        </w:rPr>
        <w:t>。</w:t>
      </w:r>
      <w:r w:rsidR="001D438B">
        <w:rPr>
          <w:rFonts w:hint="eastAsia"/>
        </w:rPr>
        <w:t>与此同时，该调制策略的开关频率也可以保持在一个较低的范围，</w:t>
      </w:r>
      <w:r w:rsidR="006D4567">
        <w:rPr>
          <w:rFonts w:hint="eastAsia"/>
        </w:rPr>
        <w:t>这一特性使</w:t>
      </w:r>
      <w:r w:rsidR="006D4567">
        <w:rPr>
          <w:rFonts w:hint="eastAsia"/>
        </w:rPr>
        <w:t>S</w:t>
      </w:r>
      <w:r w:rsidR="006D4567">
        <w:t>HEPWM</w:t>
      </w:r>
      <w:r w:rsidR="006D4567">
        <w:rPr>
          <w:rFonts w:hint="eastAsia"/>
        </w:rPr>
        <w:t>调制策略比较适合应用于</w:t>
      </w:r>
      <w:r w:rsidR="000D4960">
        <w:rPr>
          <w:rFonts w:hint="eastAsia"/>
        </w:rPr>
        <w:t>逆变器并网领域。但是</w:t>
      </w:r>
      <w:r w:rsidR="000D4960">
        <w:rPr>
          <w:rFonts w:hint="eastAsia"/>
        </w:rPr>
        <w:t>S</w:t>
      </w:r>
      <w:r w:rsidR="000D4960">
        <w:t>HEPWM</w:t>
      </w:r>
      <w:r w:rsidR="000D4960">
        <w:rPr>
          <w:rFonts w:hint="eastAsia"/>
        </w:rPr>
        <w:t>调制策略的劣势也较为明显，即</w:t>
      </w:r>
      <w:r w:rsidR="00BB1544">
        <w:rPr>
          <w:rFonts w:hint="eastAsia"/>
        </w:rPr>
        <w:t>其开关角度难以在线</w:t>
      </w:r>
      <w:r w:rsidR="00594434">
        <w:rPr>
          <w:rFonts w:hint="eastAsia"/>
        </w:rPr>
        <w:t>实时</w:t>
      </w:r>
      <w:r w:rsidR="00BB1544">
        <w:rPr>
          <w:rFonts w:hint="eastAsia"/>
        </w:rPr>
        <w:t>求解，动态性能不强。</w:t>
      </w:r>
      <w:r w:rsidR="00753FB4">
        <w:rPr>
          <w:rFonts w:hint="eastAsia"/>
        </w:rPr>
        <w:t>这是由</w:t>
      </w:r>
      <w:r w:rsidR="00753FB4">
        <w:rPr>
          <w:rFonts w:hint="eastAsia"/>
        </w:rPr>
        <w:t>S</w:t>
      </w:r>
      <w:r w:rsidR="00753FB4">
        <w:t>HEPWM</w:t>
      </w:r>
      <w:r w:rsidR="00753FB4">
        <w:rPr>
          <w:rFonts w:hint="eastAsia"/>
        </w:rPr>
        <w:t>的工作原理决定的，基于傅里叶变换可以很方便的建立</w:t>
      </w:r>
      <w:r w:rsidR="00753FB4">
        <w:rPr>
          <w:rFonts w:hint="eastAsia"/>
        </w:rPr>
        <w:t>S</w:t>
      </w:r>
      <w:r w:rsidR="00753FB4">
        <w:t>HEPWM</w:t>
      </w:r>
      <w:r w:rsidR="00753FB4">
        <w:rPr>
          <w:rFonts w:hint="eastAsia"/>
        </w:rPr>
        <w:t>输出电压方程组，但是这一方程组是超越方程组，难以求出开关角的解析解，因此只能采用数值解法对开关角进行求解。</w:t>
      </w:r>
      <w:r w:rsidR="00007371">
        <w:rPr>
          <w:rFonts w:hint="eastAsia"/>
        </w:rPr>
        <w:t>在工程实际中，通常</w:t>
      </w:r>
      <w:r w:rsidR="00DC0CC2">
        <w:rPr>
          <w:rFonts w:hint="eastAsia"/>
        </w:rPr>
        <w:t>使用牛顿迭代法和同伦算法等数值解法</w:t>
      </w:r>
      <w:r w:rsidR="00007371">
        <w:rPr>
          <w:rFonts w:hint="eastAsia"/>
        </w:rPr>
        <w:t>离线计算出开关角，利用查表法</w:t>
      </w:r>
      <w:r w:rsidR="00B8183A">
        <w:rPr>
          <w:rFonts w:hint="eastAsia"/>
        </w:rPr>
        <w:t>进行在线实时控制。</w:t>
      </w:r>
      <w:r w:rsidR="00753FB4">
        <w:rPr>
          <w:rFonts w:hint="eastAsia"/>
        </w:rPr>
        <w:t>在逆变器</w:t>
      </w:r>
      <w:r w:rsidR="00260BC6">
        <w:rPr>
          <w:rFonts w:hint="eastAsia"/>
        </w:rPr>
        <w:t>三相对称</w:t>
      </w:r>
      <w:r w:rsidR="00753FB4">
        <w:rPr>
          <w:rFonts w:hint="eastAsia"/>
        </w:rPr>
        <w:t>时</w:t>
      </w:r>
      <w:r w:rsidR="00D31F66">
        <w:rPr>
          <w:rFonts w:hint="eastAsia"/>
        </w:rPr>
        <w:t>，三相逆变器的输出波形</w:t>
      </w:r>
      <w:r w:rsidR="00324082">
        <w:rPr>
          <w:rFonts w:hint="eastAsia"/>
        </w:rPr>
        <w:t>相同，</w:t>
      </w:r>
      <w:r w:rsidR="00987A8E">
        <w:rPr>
          <w:rFonts w:hint="eastAsia"/>
        </w:rPr>
        <w:t>两两</w:t>
      </w:r>
      <w:r w:rsidR="00324082">
        <w:rPr>
          <w:rFonts w:hint="eastAsia"/>
        </w:rPr>
        <w:t>相位</w:t>
      </w:r>
      <w:r w:rsidR="005304A2">
        <w:rPr>
          <w:rFonts w:hint="eastAsia"/>
        </w:rPr>
        <w:t>之间</w:t>
      </w:r>
      <w:r w:rsidR="00324082">
        <w:rPr>
          <w:rFonts w:hint="eastAsia"/>
        </w:rPr>
        <w:t>相差</w:t>
      </w:r>
      <w:r w:rsidR="00324082" w:rsidRPr="00324082">
        <w:rPr>
          <w:position w:val="-24"/>
        </w:rPr>
        <w:object w:dxaOrig="380" w:dyaOrig="620">
          <v:shape id="_x0000_i1144" type="#_x0000_t75" style="width:19.05pt;height:31pt" o:ole="">
            <v:imagedata r:id="rId216" o:title=""/>
          </v:shape>
          <o:OLEObject Type="Embed" ProgID="Equation.DSMT4" ShapeID="_x0000_i1144" DrawAspect="Content" ObjectID="_1716218653" r:id="rId217"/>
        </w:object>
      </w:r>
      <w:r w:rsidR="00987A8E">
        <w:rPr>
          <w:rFonts w:hint="eastAsia"/>
        </w:rPr>
        <w:t>，</w:t>
      </w:r>
      <w:r w:rsidR="000940CE">
        <w:rPr>
          <w:rFonts w:hint="eastAsia"/>
        </w:rPr>
        <w:t>因此本文</w:t>
      </w:r>
      <w:r w:rsidR="00861B3A">
        <w:rPr>
          <w:rFonts w:hint="eastAsia"/>
        </w:rPr>
        <w:t>将</w:t>
      </w:r>
      <w:r w:rsidR="000940CE">
        <w:rPr>
          <w:rFonts w:hint="eastAsia"/>
        </w:rPr>
        <w:t>以</w:t>
      </w:r>
      <w:r w:rsidR="000940CE">
        <w:rPr>
          <w:rFonts w:hint="eastAsia"/>
        </w:rPr>
        <w:t>A</w:t>
      </w:r>
      <w:r w:rsidR="000940CE">
        <w:rPr>
          <w:rFonts w:hint="eastAsia"/>
        </w:rPr>
        <w:t>相为例研究三电平逆变器</w:t>
      </w:r>
      <w:r w:rsidR="000940CE">
        <w:rPr>
          <w:rFonts w:hint="eastAsia"/>
        </w:rPr>
        <w:t>S</w:t>
      </w:r>
      <w:r w:rsidR="000940CE">
        <w:t>HEPWM</w:t>
      </w:r>
      <w:r w:rsidR="000940CE">
        <w:rPr>
          <w:rFonts w:hint="eastAsia"/>
        </w:rPr>
        <w:t>调制策略。</w:t>
      </w:r>
      <w:r w:rsidR="001B1F6D">
        <w:rPr>
          <w:rFonts w:hint="eastAsia"/>
        </w:rPr>
        <w:t>三电平逆变器</w:t>
      </w:r>
      <w:r w:rsidR="00484F2A">
        <w:rPr>
          <w:rFonts w:hint="eastAsia"/>
        </w:rPr>
        <w:t>在</w:t>
      </w:r>
      <w:r w:rsidR="00484F2A">
        <w:rPr>
          <w:rFonts w:hint="eastAsia"/>
        </w:rPr>
        <w:t>S</w:t>
      </w:r>
      <w:r w:rsidR="00484F2A">
        <w:t>HEPWM</w:t>
      </w:r>
      <w:r w:rsidR="00484F2A">
        <w:rPr>
          <w:rFonts w:hint="eastAsia"/>
        </w:rPr>
        <w:t>调制策略下</w:t>
      </w:r>
      <w:r w:rsidR="001B1F6D">
        <w:rPr>
          <w:rFonts w:hint="eastAsia"/>
        </w:rPr>
        <w:t>输出的</w:t>
      </w:r>
      <w:r w:rsidR="006469DF">
        <w:rPr>
          <w:rFonts w:hint="eastAsia"/>
        </w:rPr>
        <w:t>A</w:t>
      </w:r>
      <w:r w:rsidR="006469DF">
        <w:rPr>
          <w:rFonts w:hint="eastAsia"/>
        </w:rPr>
        <w:t>相逆变器输出电压</w:t>
      </w:r>
      <w:r w:rsidR="00F002A1" w:rsidRPr="00F002A1">
        <w:rPr>
          <w:position w:val="-12"/>
        </w:rPr>
        <w:object w:dxaOrig="460" w:dyaOrig="360">
          <v:shape id="_x0000_i1145" type="#_x0000_t75" style="width:23.35pt;height:18.1pt" o:ole="">
            <v:imagedata r:id="rId218" o:title=""/>
          </v:shape>
          <o:OLEObject Type="Embed" ProgID="Equation.DSMT4" ShapeID="_x0000_i1145" DrawAspect="Content" ObjectID="_1716218654" r:id="rId219"/>
        </w:object>
      </w:r>
      <w:r w:rsidR="00F002A1">
        <w:rPr>
          <w:rFonts w:hint="eastAsia"/>
        </w:rPr>
        <w:t>随时间变化的波形如</w:t>
      </w:r>
      <w:r w:rsidR="00E84F03">
        <w:fldChar w:fldCharType="begin"/>
      </w:r>
      <w:r w:rsidR="00E84F03">
        <w:instrText xml:space="preserve"> </w:instrText>
      </w:r>
      <w:r w:rsidR="00E84F03">
        <w:rPr>
          <w:rFonts w:hint="eastAsia"/>
        </w:rPr>
        <w:instrText>REF _Ref104836216</w:instrText>
      </w:r>
      <w:r w:rsidR="00E84F03">
        <w:instrText xml:space="preserve"> </w:instrText>
      </w:r>
      <w:r w:rsidR="00E84F03">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6</w:t>
      </w:r>
      <w:r w:rsidR="00E84F03">
        <w:fldChar w:fldCharType="end"/>
      </w:r>
      <w:r w:rsidR="00F002A1">
        <w:rPr>
          <w:rFonts w:hint="eastAsia"/>
        </w:rPr>
        <w:t>所示。</w:t>
      </w:r>
    </w:p>
    <w:p w:rsidR="00A42C89" w:rsidRDefault="008472FC" w:rsidP="00EB770F">
      <w:pPr>
        <w:pStyle w:val="u5"/>
        <w:spacing w:before="24" w:after="24"/>
        <w:ind w:firstLineChars="0" w:firstLine="0"/>
        <w:jc w:val="center"/>
      </w:pPr>
      <w:r>
        <w:object w:dxaOrig="8230" w:dyaOrig="4698">
          <v:shape id="_x0000_i1146" type="#_x0000_t75" style="width:396.7pt;height:226.5pt" o:ole="">
            <v:imagedata r:id="rId220" o:title=""/>
          </v:shape>
          <o:OLEObject Type="Embed" ProgID="Visio.Drawing.15" ShapeID="_x0000_i1146" DrawAspect="Content" ObjectID="_1716218655" r:id="rId221"/>
        </w:object>
      </w:r>
    </w:p>
    <w:p w:rsidR="00E84F03" w:rsidRDefault="00E84F03" w:rsidP="00E84F03">
      <w:pPr>
        <w:pStyle w:val="ub"/>
        <w:spacing w:before="120" w:after="360"/>
      </w:pPr>
      <w:bookmarkStart w:id="58" w:name="_Ref104836216"/>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932F7B">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932F7B">
        <w:rPr>
          <w:noProof/>
        </w:rPr>
        <w:t>6</w:t>
      </w:r>
      <w:r>
        <w:fldChar w:fldCharType="end"/>
      </w:r>
      <w:bookmarkEnd w:id="58"/>
      <w:r>
        <w:rPr>
          <w:rFonts w:hint="eastAsia"/>
        </w:rPr>
        <w:t xml:space="preserve">  </w:t>
      </w:r>
      <w:r>
        <w:rPr>
          <w:rFonts w:hint="eastAsia"/>
        </w:rPr>
        <w:t>三电平逆变器</w:t>
      </w:r>
      <w:r>
        <w:rPr>
          <w:rFonts w:hint="eastAsia"/>
        </w:rPr>
        <w:t>SHEPWM</w:t>
      </w:r>
      <w:r>
        <w:rPr>
          <w:rFonts w:hint="eastAsia"/>
        </w:rPr>
        <w:t>输出波形</w:t>
      </w:r>
    </w:p>
    <w:p w:rsidR="00E84F03" w:rsidRDefault="00875BBD" w:rsidP="00875BBD">
      <w:pPr>
        <w:pStyle w:val="u5"/>
        <w:spacing w:before="24" w:after="24"/>
        <w:ind w:firstLine="480"/>
      </w:pPr>
      <w:r>
        <w:rPr>
          <w:rFonts w:hint="eastAsia"/>
        </w:rPr>
        <w:t>图中的</w:t>
      </w:r>
      <w:r w:rsidR="00FE35CE" w:rsidRPr="002D5912">
        <w:rPr>
          <w:position w:val="-12"/>
        </w:rPr>
        <w:object w:dxaOrig="1420" w:dyaOrig="360">
          <v:shape id="_x0000_i1147" type="#_x0000_t75" style="width:71.05pt;height:18.1pt" o:ole="">
            <v:imagedata r:id="rId222" o:title=""/>
          </v:shape>
          <o:OLEObject Type="Embed" ProgID="Equation.DSMT4" ShapeID="_x0000_i1147" DrawAspect="Content" ObjectID="_1716218656" r:id="rId223"/>
        </w:object>
      </w:r>
      <w:r>
        <w:rPr>
          <w:rFonts w:hint="eastAsia"/>
        </w:rPr>
        <w:t>为</w:t>
      </w:r>
      <w:r w:rsidR="00FE35CE">
        <w:rPr>
          <w:rFonts w:hint="eastAsia"/>
        </w:rPr>
        <w:t>S</w:t>
      </w:r>
      <w:r w:rsidR="00FE35CE">
        <w:t>HEPWM</w:t>
      </w:r>
      <w:r w:rsidR="00FE35CE">
        <w:rPr>
          <w:rFonts w:hint="eastAsia"/>
        </w:rPr>
        <w:t>的开关角</w:t>
      </w:r>
      <w:r w:rsidR="008472FC">
        <w:rPr>
          <w:rFonts w:hint="eastAsia"/>
        </w:rPr>
        <w:t>，上图表示在</w:t>
      </w:r>
      <w:r w:rsidR="00523031" w:rsidRPr="00523031">
        <w:rPr>
          <w:position w:val="-24"/>
        </w:rPr>
        <w:object w:dxaOrig="639" w:dyaOrig="620">
          <v:shape id="_x0000_i1148" type="#_x0000_t75" style="width:31.45pt;height:31pt" o:ole="">
            <v:imagedata r:id="rId224" o:title=""/>
          </v:shape>
          <o:OLEObject Type="Embed" ProgID="Equation.DSMT4" ShapeID="_x0000_i1148" DrawAspect="Content" ObjectID="_1716218657" r:id="rId225"/>
        </w:object>
      </w:r>
      <w:r w:rsidR="00055184">
        <w:rPr>
          <w:rFonts w:hint="eastAsia"/>
        </w:rPr>
        <w:t>内，逆变器</w:t>
      </w:r>
      <w:r w:rsidR="00055184">
        <w:rPr>
          <w:rFonts w:hint="eastAsia"/>
        </w:rPr>
        <w:t>A</w:t>
      </w:r>
      <w:r w:rsidR="00055184">
        <w:rPr>
          <w:rFonts w:hint="eastAsia"/>
        </w:rPr>
        <w:t>相一共有</w:t>
      </w:r>
      <w:r w:rsidR="00055184">
        <w:rPr>
          <w:rFonts w:hint="eastAsia"/>
        </w:rPr>
        <w:t>N</w:t>
      </w:r>
      <w:r w:rsidR="00055184">
        <w:rPr>
          <w:rFonts w:hint="eastAsia"/>
        </w:rPr>
        <w:t>个开关角，即发生了</w:t>
      </w:r>
      <w:r w:rsidR="00055184">
        <w:rPr>
          <w:rFonts w:hint="eastAsia"/>
        </w:rPr>
        <w:t>N</w:t>
      </w:r>
      <w:r w:rsidR="00055184">
        <w:rPr>
          <w:rFonts w:hint="eastAsia"/>
        </w:rPr>
        <w:t>次开关动作</w:t>
      </w:r>
      <w:r w:rsidR="000716D6">
        <w:rPr>
          <w:rFonts w:hint="eastAsia"/>
        </w:rPr>
        <w:t>。</w:t>
      </w:r>
      <w:r w:rsidR="00E12C79">
        <w:rPr>
          <w:rFonts w:hint="eastAsia"/>
        </w:rPr>
        <w:t>由</w:t>
      </w:r>
      <w:r w:rsidR="00E12C79">
        <w:fldChar w:fldCharType="begin"/>
      </w:r>
      <w:r w:rsidR="00E12C79">
        <w:instrText xml:space="preserve"> </w:instrText>
      </w:r>
      <w:r w:rsidR="00E12C79">
        <w:rPr>
          <w:rFonts w:hint="eastAsia"/>
        </w:rPr>
        <w:instrText>REF _Ref104836216</w:instrText>
      </w:r>
      <w:r w:rsidR="00E12C79">
        <w:instrText xml:space="preserve"> </w:instrText>
      </w:r>
      <w:r w:rsidR="00E12C79">
        <w:fldChar w:fldCharType="separate"/>
      </w:r>
      <w:r w:rsidR="00932F7B">
        <w:rPr>
          <w:rFonts w:hint="eastAsia"/>
        </w:rPr>
        <w:t>图</w:t>
      </w:r>
      <w:r w:rsidR="00932F7B">
        <w:rPr>
          <w:rFonts w:hint="eastAsia"/>
        </w:rPr>
        <w:t xml:space="preserve"> </w:t>
      </w:r>
      <w:r w:rsidR="00932F7B">
        <w:rPr>
          <w:noProof/>
        </w:rPr>
        <w:t>3</w:t>
      </w:r>
      <w:r w:rsidR="00932F7B">
        <w:t>-</w:t>
      </w:r>
      <w:r w:rsidR="00932F7B">
        <w:rPr>
          <w:noProof/>
        </w:rPr>
        <w:t>6</w:t>
      </w:r>
      <w:r w:rsidR="00E12C79">
        <w:fldChar w:fldCharType="end"/>
      </w:r>
      <w:r w:rsidR="00E12C79">
        <w:rPr>
          <w:rFonts w:hint="eastAsia"/>
        </w:rPr>
        <w:t>可知，</w:t>
      </w:r>
      <w:r w:rsidR="00E12C79">
        <w:rPr>
          <w:rFonts w:hint="eastAsia"/>
        </w:rPr>
        <w:t>S</w:t>
      </w:r>
      <w:r w:rsidR="00E12C79">
        <w:t>HEPWM</w:t>
      </w:r>
      <w:r w:rsidR="00E12C79">
        <w:rPr>
          <w:rFonts w:hint="eastAsia"/>
        </w:rPr>
        <w:t>波形满足狄利克雷条件，因此逆变器输出电压</w:t>
      </w:r>
      <w:r w:rsidR="00E12C79" w:rsidRPr="00F002A1">
        <w:rPr>
          <w:position w:val="-12"/>
        </w:rPr>
        <w:object w:dxaOrig="460" w:dyaOrig="360">
          <v:shape id="_x0000_i1149" type="#_x0000_t75" style="width:23.35pt;height:18.1pt" o:ole="">
            <v:imagedata r:id="rId218" o:title=""/>
          </v:shape>
          <o:OLEObject Type="Embed" ProgID="Equation.DSMT4" ShapeID="_x0000_i1149" DrawAspect="Content" ObjectID="_1716218658" r:id="rId226"/>
        </w:object>
      </w:r>
      <w:r w:rsidR="00E12C79">
        <w:rPr>
          <w:rFonts w:hint="eastAsia"/>
        </w:rPr>
        <w:t>随时间变化的波形可以分解为如所示的傅里叶级数</w:t>
      </w:r>
    </w:p>
    <w:p w:rsidR="00E12C79" w:rsidRDefault="00E12C79" w:rsidP="00E12C79">
      <w:pPr>
        <w:pStyle w:val="MTDisplayEquation"/>
      </w:pPr>
      <w:r>
        <w:tab/>
      </w:r>
      <w:r w:rsidR="0047111D" w:rsidRPr="00E12C79">
        <w:rPr>
          <w:position w:val="-24"/>
        </w:rPr>
        <w:object w:dxaOrig="4160" w:dyaOrig="620">
          <v:shape id="_x0000_i1150" type="#_x0000_t75" style="width:207.9pt;height:31pt" o:ole="">
            <v:imagedata r:id="rId227" o:title=""/>
          </v:shape>
          <o:OLEObject Type="Embed" ProgID="Equation.DSMT4" ShapeID="_x0000_i1150" DrawAspect="Content" ObjectID="_1716218659"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9" w:name="ZEqnNum882909"/>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0</w:instrText>
        </w:r>
      </w:fldSimple>
      <w:r>
        <w:instrText>)</w:instrText>
      </w:r>
      <w:bookmarkEnd w:id="59"/>
      <w:r>
        <w:fldChar w:fldCharType="end"/>
      </w:r>
    </w:p>
    <w:p w:rsidR="00BE6284" w:rsidRDefault="00BE6284" w:rsidP="00A16862">
      <w:pPr>
        <w:pStyle w:val="u5"/>
        <w:spacing w:before="24" w:after="24"/>
        <w:ind w:firstLine="480"/>
      </w:pPr>
      <w:r>
        <w:rPr>
          <w:rFonts w:hint="eastAsia"/>
        </w:rPr>
        <w:t>若要利用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932F7B">
          <w:instrText>(3-10)</w:instrText>
        </w:r>
      </w:fldSimple>
      <w:r>
        <w:fldChar w:fldCharType="end"/>
      </w:r>
      <w:r>
        <w:rPr>
          <w:rFonts w:hint="eastAsia"/>
        </w:rPr>
        <w:t>对逆变器输出波形进行分析，那么首先需要求出其中的</w:t>
      </w:r>
      <w:r w:rsidR="00690166">
        <w:rPr>
          <w:rFonts w:hint="eastAsia"/>
        </w:rPr>
        <w:t>待定系数</w:t>
      </w:r>
      <w:r w:rsidR="00690166" w:rsidRPr="00F94CDA">
        <w:rPr>
          <w:position w:val="-24"/>
        </w:rPr>
        <w:object w:dxaOrig="320" w:dyaOrig="620">
          <v:shape id="_x0000_i1151" type="#_x0000_t75" style="width:15.75pt;height:31pt" o:ole="">
            <v:imagedata r:id="rId229" o:title=""/>
          </v:shape>
          <o:OLEObject Type="Embed" ProgID="Equation.DSMT4" ShapeID="_x0000_i1151" DrawAspect="Content" ObjectID="_1716218660" r:id="rId230"/>
        </w:object>
      </w:r>
      <w:r w:rsidR="00690166">
        <w:rPr>
          <w:rFonts w:hint="eastAsia"/>
        </w:rPr>
        <w:t>、</w:t>
      </w:r>
      <w:r w:rsidR="00E77C57" w:rsidRPr="00690166">
        <w:rPr>
          <w:position w:val="-12"/>
        </w:rPr>
        <w:object w:dxaOrig="279" w:dyaOrig="360">
          <v:shape id="_x0000_i1152" type="#_x0000_t75" style="width:13.85pt;height:18.1pt" o:ole="">
            <v:imagedata r:id="rId231" o:title=""/>
          </v:shape>
          <o:OLEObject Type="Embed" ProgID="Equation.DSMT4" ShapeID="_x0000_i1152" DrawAspect="Content" ObjectID="_1716218661" r:id="rId232"/>
        </w:object>
      </w:r>
      <w:r w:rsidR="00E77C57">
        <w:rPr>
          <w:rFonts w:hint="eastAsia"/>
        </w:rPr>
        <w:t>和</w:t>
      </w:r>
      <w:r w:rsidR="00E77C57" w:rsidRPr="00F94CDA">
        <w:rPr>
          <w:position w:val="-12"/>
        </w:rPr>
        <w:object w:dxaOrig="260" w:dyaOrig="360">
          <v:shape id="_x0000_i1153" type="#_x0000_t75" style="width:12.85pt;height:18.1pt" o:ole="">
            <v:imagedata r:id="rId233" o:title=""/>
          </v:shape>
          <o:OLEObject Type="Embed" ProgID="Equation.DSMT4" ShapeID="_x0000_i1153" DrawAspect="Content" ObjectID="_1716218662" r:id="rId234"/>
        </w:object>
      </w:r>
      <w:r w:rsidR="00C319DF">
        <w:rPr>
          <w:rFonts w:hint="eastAsia"/>
        </w:rPr>
        <w:t>，接下来将对这三个系数进行求解。</w:t>
      </w:r>
    </w:p>
    <w:p w:rsidR="00620D32" w:rsidRDefault="00620D32" w:rsidP="00A16862">
      <w:pPr>
        <w:pStyle w:val="u5"/>
        <w:spacing w:before="24" w:after="24"/>
        <w:ind w:firstLine="480"/>
      </w:pPr>
      <w:r>
        <w:rPr>
          <w:rFonts w:hint="eastAsia"/>
        </w:rPr>
        <w:t>对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932F7B">
          <w:instrText>(3-10)</w:instrText>
        </w:r>
      </w:fldSimple>
      <w:r>
        <w:fldChar w:fldCharType="end"/>
      </w:r>
      <w:r>
        <w:rPr>
          <w:rFonts w:hint="eastAsia"/>
        </w:rPr>
        <w:t>在</w:t>
      </w:r>
      <w:r w:rsidRPr="00620D32">
        <w:rPr>
          <w:position w:val="-10"/>
        </w:rPr>
        <w:object w:dxaOrig="740" w:dyaOrig="320">
          <v:shape id="_x0000_i1154" type="#_x0000_t75" style="width:37.2pt;height:16.2pt" o:ole="">
            <v:imagedata r:id="rId235" o:title=""/>
          </v:shape>
          <o:OLEObject Type="Embed" ProgID="Equation.DSMT4" ShapeID="_x0000_i1154" DrawAspect="Content" ObjectID="_1716218663" r:id="rId236"/>
        </w:object>
      </w:r>
      <w:r>
        <w:rPr>
          <w:rFonts w:hint="eastAsia"/>
        </w:rPr>
        <w:t>积分，则有</w:t>
      </w:r>
    </w:p>
    <w:p w:rsidR="00620D32" w:rsidRDefault="00620D32" w:rsidP="00620D32">
      <w:pPr>
        <w:pStyle w:val="MTDisplayEquation"/>
      </w:pPr>
      <w:r>
        <w:tab/>
      </w:r>
      <w:r w:rsidR="00FB5269" w:rsidRPr="000629FE">
        <w:rPr>
          <w:position w:val="-24"/>
        </w:rPr>
        <w:object w:dxaOrig="5040" w:dyaOrig="620">
          <v:shape id="_x0000_i1155" type="#_x0000_t75" style="width:252.25pt;height:31pt" o:ole="">
            <v:imagedata r:id="rId237" o:title=""/>
          </v:shape>
          <o:OLEObject Type="Embed" ProgID="Equation.DSMT4" ShapeID="_x0000_i1155" DrawAspect="Content" ObjectID="_1716218664" r:id="rId2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0" w:name="ZEqnNum222604"/>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1</w:instrText>
        </w:r>
      </w:fldSimple>
      <w:r>
        <w:instrText>)</w:instrText>
      </w:r>
      <w:bookmarkEnd w:id="60"/>
      <w:r>
        <w:fldChar w:fldCharType="end"/>
      </w:r>
    </w:p>
    <w:p w:rsidR="00620D32" w:rsidRDefault="0019386C" w:rsidP="00A16862">
      <w:pPr>
        <w:pStyle w:val="u5"/>
        <w:spacing w:before="24" w:after="24"/>
        <w:ind w:firstLine="480"/>
      </w:pPr>
      <w:r>
        <w:rPr>
          <w:rFonts w:hint="eastAsia"/>
        </w:rPr>
        <w:t>三角函数具有正交性，即</w:t>
      </w:r>
      <w:r w:rsidRPr="002D5912">
        <w:rPr>
          <w:position w:val="-10"/>
        </w:rPr>
        <w:object w:dxaOrig="940" w:dyaOrig="320">
          <v:shape id="_x0000_i1156" type="#_x0000_t75" style="width:46.75pt;height:16.2pt" o:ole="">
            <v:imagedata r:id="rId239" o:title=""/>
          </v:shape>
          <o:OLEObject Type="Embed" ProgID="Equation.DSMT4" ShapeID="_x0000_i1156" DrawAspect="Content" ObjectID="_1716218665" r:id="rId240"/>
        </w:object>
      </w:r>
      <w:r>
        <w:rPr>
          <w:rFonts w:hint="eastAsia"/>
        </w:rPr>
        <w:t>和</w:t>
      </w:r>
      <w:r w:rsidRPr="002D5912">
        <w:rPr>
          <w:position w:val="-10"/>
        </w:rPr>
        <w:object w:dxaOrig="900" w:dyaOrig="320">
          <v:shape id="_x0000_i1157" type="#_x0000_t75" style="width:44.8pt;height:16.2pt" o:ole="">
            <v:imagedata r:id="rId241" o:title=""/>
          </v:shape>
          <o:OLEObject Type="Embed" ProgID="Equation.DSMT4" ShapeID="_x0000_i1157" DrawAspect="Content" ObjectID="_1716218666" r:id="rId242"/>
        </w:object>
      </w:r>
      <w:r>
        <w:rPr>
          <w:rFonts w:hint="eastAsia"/>
        </w:rPr>
        <w:t>在</w:t>
      </w:r>
      <w:r w:rsidR="006B4897">
        <w:rPr>
          <w:rFonts w:hint="eastAsia"/>
        </w:rPr>
        <w:t>区间</w:t>
      </w:r>
      <w:r w:rsidR="006B4897" w:rsidRPr="00620D32">
        <w:rPr>
          <w:position w:val="-10"/>
        </w:rPr>
        <w:object w:dxaOrig="740" w:dyaOrig="320">
          <v:shape id="_x0000_i1158" type="#_x0000_t75" style="width:37.2pt;height:16.2pt" o:ole="">
            <v:imagedata r:id="rId235" o:title=""/>
          </v:shape>
          <o:OLEObject Type="Embed" ProgID="Equation.DSMT4" ShapeID="_x0000_i1158" DrawAspect="Content" ObjectID="_1716218667" r:id="rId243"/>
        </w:object>
      </w:r>
      <w:r>
        <w:rPr>
          <w:rFonts w:hint="eastAsia"/>
        </w:rPr>
        <w:t>的积分为</w:t>
      </w:r>
      <w:r>
        <w:rPr>
          <w:rFonts w:hint="eastAsia"/>
        </w:rPr>
        <w:t>0</w:t>
      </w:r>
      <w:r>
        <w:rPr>
          <w:rFonts w:hint="eastAsia"/>
        </w:rPr>
        <w:t>，如</w:t>
      </w:r>
      <w:r w:rsidR="007C5DB1">
        <w:rPr>
          <w:rFonts w:hint="eastAsia"/>
        </w:rPr>
        <w:t>式</w:t>
      </w:r>
      <w:r w:rsidR="007C5DB1">
        <w:fldChar w:fldCharType="begin"/>
      </w:r>
      <w:r w:rsidR="007C5DB1">
        <w:instrText xml:space="preserve"> </w:instrText>
      </w:r>
      <w:r w:rsidR="007C5DB1">
        <w:rPr>
          <w:rFonts w:hint="eastAsia"/>
        </w:rPr>
        <w:instrText>GOTOBUTTON ZEqnNum638336  \* MERGEFORMAT</w:instrText>
      </w:r>
      <w:r w:rsidR="007C5DB1">
        <w:instrText xml:space="preserve"> </w:instrText>
      </w:r>
      <w:fldSimple w:instr=" REF ZEqnNum638336 \* Charformat \! \* MERGEFORMAT ">
        <w:r w:rsidR="00932F7B">
          <w:instrText>(3-12)</w:instrText>
        </w:r>
      </w:fldSimple>
      <w:r w:rsidR="007C5DB1">
        <w:fldChar w:fldCharType="end"/>
      </w:r>
      <w:r>
        <w:rPr>
          <w:rFonts w:hint="eastAsia"/>
        </w:rPr>
        <w:t>所示</w:t>
      </w:r>
    </w:p>
    <w:p w:rsidR="0011089C" w:rsidRDefault="0011089C" w:rsidP="0011089C">
      <w:pPr>
        <w:pStyle w:val="MTDisplayEquation"/>
      </w:pPr>
      <w:r>
        <w:tab/>
      </w:r>
      <w:r w:rsidR="009F7F48" w:rsidRPr="00FB5269">
        <w:rPr>
          <w:position w:val="-46"/>
        </w:rPr>
        <w:object w:dxaOrig="2200" w:dyaOrig="1040">
          <v:shape id="_x0000_i1159" type="#_x0000_t75" style="width:110.15pt;height:51.95pt" o:ole="">
            <v:imagedata r:id="rId244" o:title=""/>
          </v:shape>
          <o:OLEObject Type="Embed" ProgID="Equation.DSMT4" ShapeID="_x0000_i1159" DrawAspect="Content" ObjectID="_1716218668"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1" w:name="ZEqnNum638336"/>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2</w:instrText>
        </w:r>
      </w:fldSimple>
      <w:r>
        <w:instrText>)</w:instrText>
      </w:r>
      <w:bookmarkEnd w:id="61"/>
      <w:r>
        <w:fldChar w:fldCharType="end"/>
      </w:r>
    </w:p>
    <w:p w:rsidR="0011089C" w:rsidRDefault="00EE43A7" w:rsidP="00EE43A7">
      <w:pPr>
        <w:pStyle w:val="u5"/>
        <w:spacing w:before="24" w:after="24"/>
        <w:ind w:firstLine="480"/>
      </w:pPr>
      <w:r>
        <w:rPr>
          <w:rFonts w:hint="eastAsia"/>
        </w:rPr>
        <w:t>将式</w:t>
      </w:r>
      <w:r>
        <w:fldChar w:fldCharType="begin"/>
      </w:r>
      <w:r>
        <w:instrText xml:space="preserve"> </w:instrText>
      </w:r>
      <w:r>
        <w:rPr>
          <w:rFonts w:hint="eastAsia"/>
        </w:rPr>
        <w:instrText>GOTOBUTTON ZEqnNum638336  \* MERGEFORMAT</w:instrText>
      </w:r>
      <w:r>
        <w:instrText xml:space="preserve"> </w:instrText>
      </w:r>
      <w:fldSimple w:instr=" REF ZEqnNum638336 \* Charformat \! \* MERGEFORMAT ">
        <w:r w:rsidR="00932F7B">
          <w:instrText>(3-12)</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932F7B">
          <w:instrText>(3-11)</w:instrText>
        </w:r>
      </w:fldSimple>
      <w:r>
        <w:fldChar w:fldCharType="end"/>
      </w:r>
      <w:r>
        <w:rPr>
          <w:rFonts w:hint="eastAsia"/>
        </w:rPr>
        <w:t>，可以得到</w:t>
      </w:r>
    </w:p>
    <w:p w:rsidR="00D5120C" w:rsidRDefault="00D5120C" w:rsidP="00D5120C">
      <w:pPr>
        <w:pStyle w:val="MTDisplayEquation"/>
      </w:pPr>
      <w:r>
        <w:tab/>
      </w:r>
      <w:r w:rsidRPr="00D5120C">
        <w:rPr>
          <w:position w:val="-22"/>
        </w:rPr>
        <w:object w:dxaOrig="3379" w:dyaOrig="600">
          <v:shape id="_x0000_i1160" type="#_x0000_t75" style="width:169.25pt;height:30.05pt" o:ole="">
            <v:imagedata r:id="rId246" o:title=""/>
          </v:shape>
          <o:OLEObject Type="Embed" ProgID="Equation.DSMT4" ShapeID="_x0000_i1160" DrawAspect="Content" ObjectID="_1716218669"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2" w:name="ZEqnNum247415"/>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3</w:instrText>
        </w:r>
      </w:fldSimple>
      <w:r>
        <w:instrText>)</w:instrText>
      </w:r>
      <w:bookmarkEnd w:id="62"/>
      <w:r>
        <w:fldChar w:fldCharType="end"/>
      </w:r>
    </w:p>
    <w:p w:rsidR="00620D32" w:rsidRDefault="004C0662" w:rsidP="00A37B04">
      <w:pPr>
        <w:pStyle w:val="u5"/>
        <w:spacing w:before="24" w:after="24"/>
        <w:ind w:firstLine="480"/>
      </w:pPr>
      <w:r>
        <w:rPr>
          <w:rFonts w:hint="eastAsia"/>
        </w:rPr>
        <w:lastRenderedPageBreak/>
        <w:t>将式</w:t>
      </w:r>
      <w:r>
        <w:fldChar w:fldCharType="begin"/>
      </w:r>
      <w:r>
        <w:instrText xml:space="preserve"> </w:instrText>
      </w:r>
      <w:r>
        <w:rPr>
          <w:rFonts w:hint="eastAsia"/>
        </w:rPr>
        <w:instrText>GOTOBUTTON ZEqnNum247415  \* MERGEFORMAT</w:instrText>
      </w:r>
      <w:r>
        <w:instrText xml:space="preserve"> </w:instrText>
      </w:r>
      <w:fldSimple w:instr=" REF ZEqnNum247415 \* Charformat \! \* MERGEFORMAT ">
        <w:r w:rsidR="00932F7B">
          <w:instrText>(3-13)</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932F7B">
          <w:instrText>(3-11)</w:instrText>
        </w:r>
      </w:fldSimple>
      <w:r>
        <w:fldChar w:fldCharType="end"/>
      </w:r>
      <w:r>
        <w:rPr>
          <w:rFonts w:hint="eastAsia"/>
        </w:rPr>
        <w:t>，可以推导出</w:t>
      </w:r>
    </w:p>
    <w:p w:rsidR="00247E82" w:rsidRDefault="00247E82" w:rsidP="00247E82">
      <w:pPr>
        <w:pStyle w:val="MTDisplayEquation"/>
      </w:pPr>
      <w:r>
        <w:tab/>
      </w:r>
      <w:r w:rsidR="0047111D" w:rsidRPr="00247E82">
        <w:rPr>
          <w:position w:val="-24"/>
        </w:rPr>
        <w:object w:dxaOrig="1700" w:dyaOrig="620">
          <v:shape id="_x0000_i1161" type="#_x0000_t75" style="width:84.85pt;height:31pt" o:ole="">
            <v:imagedata r:id="rId248" o:title=""/>
          </v:shape>
          <o:OLEObject Type="Embed" ProgID="Equation.DSMT4" ShapeID="_x0000_i1161" DrawAspect="Content" ObjectID="_1716218670" r:id="rId2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4</w:instrText>
        </w:r>
      </w:fldSimple>
      <w:r>
        <w:instrText>)</w:instrText>
      </w:r>
      <w:r>
        <w:fldChar w:fldCharType="end"/>
      </w:r>
    </w:p>
    <w:p w:rsidR="00620D32" w:rsidRDefault="00A85997" w:rsidP="009A66F0">
      <w:pPr>
        <w:pStyle w:val="u5"/>
        <w:spacing w:before="24" w:after="24"/>
        <w:ind w:firstLine="480"/>
      </w:pPr>
      <w:r>
        <w:rPr>
          <w:rFonts w:hint="eastAsia"/>
        </w:rPr>
        <w:t>至此，傅里叶级数的</w:t>
      </w:r>
      <w:r w:rsidR="00991D9B">
        <w:rPr>
          <w:rFonts w:hint="eastAsia"/>
        </w:rPr>
        <w:t>第一个系数已经求解出来，接下来</w:t>
      </w:r>
      <w:r w:rsidR="00E77C57">
        <w:rPr>
          <w:rFonts w:hint="eastAsia"/>
        </w:rPr>
        <w:t>将对</w:t>
      </w:r>
      <w:r w:rsidR="00E77C57" w:rsidRPr="00690166">
        <w:rPr>
          <w:position w:val="-12"/>
        </w:rPr>
        <w:object w:dxaOrig="279" w:dyaOrig="360">
          <v:shape id="_x0000_i1162" type="#_x0000_t75" style="width:13.85pt;height:18.1pt" o:ole="">
            <v:imagedata r:id="rId231" o:title=""/>
          </v:shape>
          <o:OLEObject Type="Embed" ProgID="Equation.DSMT4" ShapeID="_x0000_i1162" DrawAspect="Content" ObjectID="_1716218671" r:id="rId250"/>
        </w:object>
      </w:r>
      <w:r w:rsidR="00E77C57">
        <w:rPr>
          <w:rFonts w:hint="eastAsia"/>
        </w:rPr>
        <w:t>和</w:t>
      </w:r>
      <w:r w:rsidR="00E77C57" w:rsidRPr="00F94CDA">
        <w:rPr>
          <w:position w:val="-12"/>
        </w:rPr>
        <w:object w:dxaOrig="260" w:dyaOrig="360">
          <v:shape id="_x0000_i1163" type="#_x0000_t75" style="width:12.85pt;height:18.1pt" o:ole="">
            <v:imagedata r:id="rId233" o:title=""/>
          </v:shape>
          <o:OLEObject Type="Embed" ProgID="Equation.DSMT4" ShapeID="_x0000_i1163" DrawAspect="Content" ObjectID="_1716218672" r:id="rId251"/>
        </w:object>
      </w:r>
      <w:r w:rsidR="00E77C57">
        <w:rPr>
          <w:rFonts w:hint="eastAsia"/>
        </w:rPr>
        <w:t>进行求解</w:t>
      </w:r>
      <w:r w:rsidR="009735D0">
        <w:rPr>
          <w:rFonts w:hint="eastAsia"/>
        </w:rPr>
        <w:t>。</w:t>
      </w:r>
      <w:r w:rsidR="009A66F0">
        <w:rPr>
          <w:rFonts w:hint="eastAsia"/>
        </w:rPr>
        <w:t>对式</w:t>
      </w:r>
      <w:r w:rsidR="009A66F0">
        <w:fldChar w:fldCharType="begin"/>
      </w:r>
      <w:r w:rsidR="009A66F0">
        <w:instrText xml:space="preserve"> </w:instrText>
      </w:r>
      <w:r w:rsidR="009A66F0">
        <w:rPr>
          <w:rFonts w:hint="eastAsia"/>
        </w:rPr>
        <w:instrText>GOTOBUTTON ZEqnNum882909  \* MERGEFORMAT</w:instrText>
      </w:r>
      <w:r w:rsidR="009A66F0">
        <w:instrText xml:space="preserve"> </w:instrText>
      </w:r>
      <w:fldSimple w:instr=" REF ZEqnNum882909 \* Charformat \! \* MERGEFORMAT ">
        <w:r w:rsidR="00932F7B">
          <w:instrText>(3-10)</w:instrText>
        </w:r>
      </w:fldSimple>
      <w:r w:rsidR="009A66F0">
        <w:fldChar w:fldCharType="end"/>
      </w:r>
      <w:r w:rsidR="009A66F0">
        <w:rPr>
          <w:rFonts w:hint="eastAsia"/>
        </w:rPr>
        <w:t>两边同时乘以</w:t>
      </w:r>
      <w:r w:rsidR="00737B14" w:rsidRPr="00737B14">
        <w:rPr>
          <w:position w:val="-10"/>
        </w:rPr>
        <w:object w:dxaOrig="940" w:dyaOrig="320">
          <v:shape id="_x0000_i1164" type="#_x0000_t75" style="width:46.75pt;height:15.75pt" o:ole="">
            <v:imagedata r:id="rId252" o:title=""/>
          </v:shape>
          <o:OLEObject Type="Embed" ProgID="Equation.DSMT4" ShapeID="_x0000_i1164" DrawAspect="Content" ObjectID="_1716218673" r:id="rId253"/>
        </w:object>
      </w:r>
      <w:r w:rsidR="00610A90">
        <w:rPr>
          <w:rFonts w:hint="eastAsia"/>
        </w:rPr>
        <w:t>后</w:t>
      </w:r>
      <w:r w:rsidR="006B4897">
        <w:rPr>
          <w:rFonts w:hint="eastAsia"/>
        </w:rPr>
        <w:t>，</w:t>
      </w:r>
      <w:r w:rsidR="00610A90">
        <w:rPr>
          <w:rFonts w:hint="eastAsia"/>
        </w:rPr>
        <w:t>两边同时在</w:t>
      </w:r>
      <w:r w:rsidR="006B4897">
        <w:rPr>
          <w:rFonts w:hint="eastAsia"/>
        </w:rPr>
        <w:t>区间</w:t>
      </w:r>
      <w:r w:rsidR="006B4897" w:rsidRPr="00620D32">
        <w:rPr>
          <w:position w:val="-10"/>
        </w:rPr>
        <w:object w:dxaOrig="740" w:dyaOrig="320">
          <v:shape id="_x0000_i1165" type="#_x0000_t75" style="width:37.2pt;height:16.2pt" o:ole="">
            <v:imagedata r:id="rId235" o:title=""/>
          </v:shape>
          <o:OLEObject Type="Embed" ProgID="Equation.DSMT4" ShapeID="_x0000_i1165" DrawAspect="Content" ObjectID="_1716218674" r:id="rId254"/>
        </w:object>
      </w:r>
      <w:r w:rsidR="006B4897">
        <w:rPr>
          <w:rFonts w:hint="eastAsia"/>
        </w:rPr>
        <w:t>进行积分，</w:t>
      </w:r>
      <w:r w:rsidR="005A4847">
        <w:rPr>
          <w:rFonts w:hint="eastAsia"/>
        </w:rPr>
        <w:t>可以得到</w:t>
      </w:r>
    </w:p>
    <w:p w:rsidR="00F97F85" w:rsidRDefault="00F97F85" w:rsidP="00F97F85">
      <w:pPr>
        <w:pStyle w:val="MTDisplayEquation"/>
      </w:pPr>
      <w:r>
        <w:tab/>
      </w:r>
      <w:r w:rsidR="00A657CB" w:rsidRPr="00A657CB">
        <w:rPr>
          <w:position w:val="-22"/>
        </w:rPr>
        <w:object w:dxaOrig="6740" w:dyaOrig="600">
          <v:shape id="_x0000_i1166" type="#_x0000_t75" style="width:337.1pt;height:30.05pt" o:ole="">
            <v:imagedata r:id="rId255" o:title=""/>
          </v:shape>
          <o:OLEObject Type="Embed" ProgID="Equation.DSMT4" ShapeID="_x0000_i1166" DrawAspect="Content" ObjectID="_1716218675" r:id="rId2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3" w:name="ZEqnNum388381"/>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5</w:instrText>
        </w:r>
      </w:fldSimple>
      <w:r>
        <w:instrText>)</w:instrText>
      </w:r>
      <w:bookmarkEnd w:id="63"/>
      <w:r>
        <w:fldChar w:fldCharType="end"/>
      </w:r>
    </w:p>
    <w:p w:rsidR="00620D32" w:rsidRDefault="00CE00FC" w:rsidP="00A405B7">
      <w:pPr>
        <w:pStyle w:val="u5"/>
        <w:spacing w:before="24" w:after="24"/>
        <w:ind w:firstLine="480"/>
      </w:pPr>
      <w:r>
        <w:rPr>
          <w:rFonts w:hint="eastAsia"/>
        </w:rPr>
        <w:t>由于三角函数具有正交性</w:t>
      </w:r>
      <w:r w:rsidR="00B11195">
        <w:rPr>
          <w:rFonts w:hint="eastAsia"/>
        </w:rPr>
        <w:t>，式</w:t>
      </w:r>
      <w:r w:rsidR="00B11195">
        <w:fldChar w:fldCharType="begin"/>
      </w:r>
      <w:r w:rsidR="00B11195">
        <w:instrText xml:space="preserve"> </w:instrText>
      </w:r>
      <w:r w:rsidR="00B11195">
        <w:rPr>
          <w:rFonts w:hint="eastAsia"/>
        </w:rPr>
        <w:instrText>GOTOBUTTON ZEqnNum388381  \* MERGEFORMAT</w:instrText>
      </w:r>
      <w:r w:rsidR="00B11195">
        <w:instrText xml:space="preserve"> </w:instrText>
      </w:r>
      <w:fldSimple w:instr=" REF ZEqnNum388381 \* Charformat \! \* MERGEFORMAT ">
        <w:r w:rsidR="00932F7B">
          <w:instrText>(3-15)</w:instrText>
        </w:r>
      </w:fldSimple>
      <w:r w:rsidR="00B11195">
        <w:fldChar w:fldCharType="end"/>
      </w:r>
      <w:r w:rsidR="00AC6A6A">
        <w:rPr>
          <w:rFonts w:hint="eastAsia"/>
        </w:rPr>
        <w:t>化简后即可求解出</w:t>
      </w:r>
      <w:r w:rsidR="00AC6A6A" w:rsidRPr="00690166">
        <w:rPr>
          <w:position w:val="-12"/>
        </w:rPr>
        <w:object w:dxaOrig="279" w:dyaOrig="360">
          <v:shape id="_x0000_i1167" type="#_x0000_t75" style="width:13.85pt;height:18.1pt" o:ole="">
            <v:imagedata r:id="rId231" o:title=""/>
          </v:shape>
          <o:OLEObject Type="Embed" ProgID="Equation.DSMT4" ShapeID="_x0000_i1167" DrawAspect="Content" ObjectID="_1716218676" r:id="rId257"/>
        </w:object>
      </w:r>
      <w:r w:rsidR="00AC6A6A">
        <w:rPr>
          <w:rFonts w:hint="eastAsia"/>
        </w:rPr>
        <w:t>。</w:t>
      </w:r>
      <w:r w:rsidR="00A657CB">
        <w:rPr>
          <w:rFonts w:hint="eastAsia"/>
        </w:rPr>
        <w:t>类似地，对式</w:t>
      </w:r>
      <w:r w:rsidR="00A657CB">
        <w:fldChar w:fldCharType="begin"/>
      </w:r>
      <w:r w:rsidR="00A657CB">
        <w:instrText xml:space="preserve"> </w:instrText>
      </w:r>
      <w:r w:rsidR="00A657CB">
        <w:rPr>
          <w:rFonts w:hint="eastAsia"/>
        </w:rPr>
        <w:instrText>GOTOBUTTON ZEqnNum882909  \* MERGEFORMAT</w:instrText>
      </w:r>
      <w:r w:rsidR="00A657CB">
        <w:instrText xml:space="preserve"> </w:instrText>
      </w:r>
      <w:fldSimple w:instr=" REF ZEqnNum882909 \* Charformat \! \* MERGEFORMAT ">
        <w:r w:rsidR="00932F7B">
          <w:instrText>(3-10)</w:instrText>
        </w:r>
      </w:fldSimple>
      <w:r w:rsidR="00A657CB">
        <w:fldChar w:fldCharType="end"/>
      </w:r>
      <w:r w:rsidR="00A657CB">
        <w:rPr>
          <w:rFonts w:hint="eastAsia"/>
        </w:rPr>
        <w:t>两边同时</w:t>
      </w:r>
      <w:r w:rsidR="00C5433D">
        <w:rPr>
          <w:rFonts w:hint="eastAsia"/>
        </w:rPr>
        <w:t>乘以</w:t>
      </w:r>
      <w:r w:rsidR="00C5433D" w:rsidRPr="00737B14">
        <w:rPr>
          <w:position w:val="-10"/>
        </w:rPr>
        <w:object w:dxaOrig="900" w:dyaOrig="320">
          <v:shape id="_x0000_i1168" type="#_x0000_t75" style="width:44.8pt;height:15.75pt" o:ole="">
            <v:imagedata r:id="rId258" o:title=""/>
          </v:shape>
          <o:OLEObject Type="Embed" ProgID="Equation.DSMT4" ShapeID="_x0000_i1168" DrawAspect="Content" ObjectID="_1716218677" r:id="rId259"/>
        </w:object>
      </w:r>
      <w:r w:rsidR="00C279C7">
        <w:rPr>
          <w:rFonts w:hint="eastAsia"/>
        </w:rPr>
        <w:t>后，两边</w:t>
      </w:r>
      <w:r w:rsidR="00607448">
        <w:rPr>
          <w:rFonts w:hint="eastAsia"/>
        </w:rPr>
        <w:t>同时</w:t>
      </w:r>
      <w:r w:rsidR="004D24E1">
        <w:rPr>
          <w:rFonts w:hint="eastAsia"/>
        </w:rPr>
        <w:t>在区间</w:t>
      </w:r>
      <w:r w:rsidR="004D24E1" w:rsidRPr="00620D32">
        <w:rPr>
          <w:position w:val="-10"/>
        </w:rPr>
        <w:object w:dxaOrig="740" w:dyaOrig="320">
          <v:shape id="_x0000_i1169" type="#_x0000_t75" style="width:37.2pt;height:16.2pt" o:ole="">
            <v:imagedata r:id="rId235" o:title=""/>
          </v:shape>
          <o:OLEObject Type="Embed" ProgID="Equation.DSMT4" ShapeID="_x0000_i1169" DrawAspect="Content" ObjectID="_1716218678" r:id="rId260"/>
        </w:object>
      </w:r>
      <w:r w:rsidR="004D24E1">
        <w:rPr>
          <w:rFonts w:hint="eastAsia"/>
        </w:rPr>
        <w:t>进行积分，可以得到</w:t>
      </w:r>
      <w:r w:rsidR="004D24E1" w:rsidRPr="00F94CDA">
        <w:rPr>
          <w:position w:val="-12"/>
        </w:rPr>
        <w:object w:dxaOrig="260" w:dyaOrig="360">
          <v:shape id="_x0000_i1170" type="#_x0000_t75" style="width:12.85pt;height:18.1pt" o:ole="">
            <v:imagedata r:id="rId233" o:title=""/>
          </v:shape>
          <o:OLEObject Type="Embed" ProgID="Equation.DSMT4" ShapeID="_x0000_i1170" DrawAspect="Content" ObjectID="_1716218679" r:id="rId261"/>
        </w:object>
      </w:r>
      <w:r w:rsidR="00DB399E">
        <w:rPr>
          <w:rFonts w:hint="eastAsia"/>
        </w:rPr>
        <w:t>。</w:t>
      </w:r>
    </w:p>
    <w:p w:rsidR="009E0D40" w:rsidRDefault="009E0D40" w:rsidP="009E0D40">
      <w:pPr>
        <w:pStyle w:val="MTDisplayEquation"/>
      </w:pPr>
      <w:r>
        <w:tab/>
      </w:r>
      <w:r w:rsidR="009F7F48" w:rsidRPr="008E0745">
        <w:rPr>
          <w:position w:val="-60"/>
        </w:rPr>
        <w:object w:dxaOrig="3060" w:dyaOrig="1320">
          <v:shape id="_x0000_i1171" type="#_x0000_t75" style="width:153.05pt;height:65.8pt" o:ole="">
            <v:imagedata r:id="rId262" o:title=""/>
          </v:shape>
          <o:OLEObject Type="Embed" ProgID="Equation.DSMT4" ShapeID="_x0000_i1171" DrawAspect="Content" ObjectID="_1716218680" r:id="rId26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4" w:name="ZEqnNum364849"/>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6</w:instrText>
        </w:r>
      </w:fldSimple>
      <w:r>
        <w:instrText>)</w:instrText>
      </w:r>
      <w:bookmarkEnd w:id="64"/>
      <w:r>
        <w:fldChar w:fldCharType="end"/>
      </w:r>
    </w:p>
    <w:p w:rsidR="00347AB8" w:rsidRDefault="00347AB8" w:rsidP="00347AB8">
      <w:pPr>
        <w:pStyle w:val="u5"/>
        <w:spacing w:before="24" w:after="24"/>
        <w:ind w:firstLine="480"/>
      </w:pPr>
      <w:r>
        <w:rPr>
          <w:rFonts w:hint="eastAsia"/>
        </w:rPr>
        <w:t>令</w:t>
      </w:r>
      <w:r w:rsidRPr="00347AB8">
        <w:rPr>
          <w:position w:val="-6"/>
        </w:rPr>
        <w:object w:dxaOrig="740" w:dyaOrig="279">
          <v:shape id="_x0000_i1172" type="#_x0000_t75" style="width:37.2pt;height:13.85pt" o:ole="">
            <v:imagedata r:id="rId264" o:title=""/>
          </v:shape>
          <o:OLEObject Type="Embed" ProgID="Equation.DSMT4" ShapeID="_x0000_i1172" DrawAspect="Content" ObjectID="_1716218681" r:id="rId265"/>
        </w:object>
      </w:r>
      <w:r>
        <w:rPr>
          <w:rFonts w:hint="eastAsia"/>
        </w:rPr>
        <w:t>，式</w:t>
      </w:r>
      <w:r>
        <w:fldChar w:fldCharType="begin"/>
      </w:r>
      <w:r>
        <w:instrText xml:space="preserve"> </w:instrText>
      </w:r>
      <w:r>
        <w:rPr>
          <w:rFonts w:hint="eastAsia"/>
        </w:rPr>
        <w:instrText>GOTOBUTTON ZEqnNum364849  \* MERGEFORMAT</w:instrText>
      </w:r>
      <w:r>
        <w:instrText xml:space="preserve"> </w:instrText>
      </w:r>
      <w:fldSimple w:instr=" REF ZEqnNum364849 \* Charformat \! \* MERGEFORMAT ">
        <w:r w:rsidR="00932F7B">
          <w:instrText>(3-16)</w:instrText>
        </w:r>
      </w:fldSimple>
      <w:r>
        <w:fldChar w:fldCharType="end"/>
      </w:r>
      <w:r>
        <w:rPr>
          <w:rFonts w:hint="eastAsia"/>
        </w:rPr>
        <w:t>可以</w:t>
      </w:r>
      <w:r w:rsidR="00B41DB0">
        <w:rPr>
          <w:rFonts w:hint="eastAsia"/>
        </w:rPr>
        <w:t>写为</w:t>
      </w:r>
    </w:p>
    <w:p w:rsidR="00B87E35" w:rsidRDefault="00B87E35" w:rsidP="00B87E35">
      <w:pPr>
        <w:pStyle w:val="MTDisplayEquation"/>
      </w:pPr>
      <w:r>
        <w:tab/>
      </w:r>
      <w:r w:rsidR="00431DF9" w:rsidRPr="00B87E35">
        <w:rPr>
          <w:position w:val="-60"/>
        </w:rPr>
        <w:object w:dxaOrig="2980" w:dyaOrig="1320">
          <v:shape id="_x0000_i1173" type="#_x0000_t75" style="width:148.75pt;height:65.8pt" o:ole="">
            <v:imagedata r:id="rId266" o:title=""/>
          </v:shape>
          <o:OLEObject Type="Embed" ProgID="Equation.DSMT4" ShapeID="_x0000_i1173" DrawAspect="Content" ObjectID="_1716218682" r:id="rId26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5" w:name="ZEqnNum341733"/>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7</w:instrText>
        </w:r>
      </w:fldSimple>
      <w:r>
        <w:instrText>)</w:instrText>
      </w:r>
      <w:bookmarkEnd w:id="65"/>
      <w:r>
        <w:fldChar w:fldCharType="end"/>
      </w:r>
    </w:p>
    <w:p w:rsidR="00A405B7" w:rsidRDefault="00392B2D" w:rsidP="00347AB8">
      <w:pPr>
        <w:pStyle w:val="u5"/>
        <w:spacing w:before="24" w:after="24"/>
        <w:ind w:firstLine="480"/>
      </w:pPr>
      <w:r>
        <w:rPr>
          <w:rFonts w:hint="eastAsia"/>
        </w:rPr>
        <w:t>给定的</w:t>
      </w:r>
      <w:r>
        <w:rPr>
          <w:rFonts w:hint="eastAsia"/>
        </w:rPr>
        <w:t>S</w:t>
      </w:r>
      <w:r>
        <w:t>HEPWM</w:t>
      </w:r>
      <w:r>
        <w:rPr>
          <w:rFonts w:hint="eastAsia"/>
        </w:rPr>
        <w:t>电压</w:t>
      </w:r>
      <w:r w:rsidR="007F78CB">
        <w:rPr>
          <w:rFonts w:hint="eastAsia"/>
        </w:rPr>
        <w:t>是周期函数，在前半个周期</w:t>
      </w:r>
      <w:r w:rsidR="00521E83">
        <w:rPr>
          <w:rFonts w:hint="eastAsia"/>
        </w:rPr>
        <w:t>或</w:t>
      </w:r>
      <w:r w:rsidR="007F78CB">
        <w:rPr>
          <w:rFonts w:hint="eastAsia"/>
        </w:rPr>
        <w:t>后半个周期当中，波形分别关于</w:t>
      </w:r>
      <w:r w:rsidR="00127E50" w:rsidRPr="00127E50">
        <w:rPr>
          <w:position w:val="-24"/>
        </w:rPr>
        <w:object w:dxaOrig="620" w:dyaOrig="620">
          <v:shape id="_x0000_i1174" type="#_x0000_t75" style="width:31pt;height:31pt" o:ole="">
            <v:imagedata r:id="rId268" o:title=""/>
          </v:shape>
          <o:OLEObject Type="Embed" ProgID="Equation.DSMT4" ShapeID="_x0000_i1174" DrawAspect="Content" ObjectID="_1716218683" r:id="rId269"/>
        </w:object>
      </w:r>
      <w:r w:rsidR="00127E50">
        <w:rPr>
          <w:rFonts w:hint="eastAsia"/>
        </w:rPr>
        <w:t>镜像对称，</w:t>
      </w:r>
      <w:r w:rsidR="00AB3382">
        <w:rPr>
          <w:rFonts w:hint="eastAsia"/>
        </w:rPr>
        <w:t>在整个周期当中，波形整体关于</w:t>
      </w:r>
      <w:r w:rsidR="00254AF3" w:rsidRPr="00254AF3">
        <w:rPr>
          <w:position w:val="-10"/>
        </w:rPr>
        <w:object w:dxaOrig="600" w:dyaOrig="320">
          <v:shape id="_x0000_i1175" type="#_x0000_t75" style="width:30.05pt;height:15.75pt" o:ole="">
            <v:imagedata r:id="rId270" o:title=""/>
          </v:shape>
          <o:OLEObject Type="Embed" ProgID="Equation.DSMT4" ShapeID="_x0000_i1175" DrawAspect="Content" ObjectID="_1716218684" r:id="rId271"/>
        </w:object>
      </w:r>
      <w:r w:rsidR="00AB3382">
        <w:rPr>
          <w:rFonts w:hint="eastAsia"/>
        </w:rPr>
        <w:t>点对称</w:t>
      </w:r>
      <w:r w:rsidR="00071E17">
        <w:rPr>
          <w:rFonts w:hint="eastAsia"/>
        </w:rPr>
        <w:t>。</w:t>
      </w:r>
      <w:r w:rsidR="00AB7D94">
        <w:rPr>
          <w:rFonts w:hint="eastAsia"/>
        </w:rPr>
        <w:t>因此</w:t>
      </w:r>
      <w:r w:rsidR="004A1C60">
        <w:rPr>
          <w:rFonts w:hint="eastAsia"/>
        </w:rPr>
        <w:t>可以知道</w:t>
      </w:r>
      <w:r w:rsidR="00AB7D94" w:rsidRPr="00F94CDA">
        <w:rPr>
          <w:position w:val="-12"/>
        </w:rPr>
        <w:object w:dxaOrig="720" w:dyaOrig="360">
          <v:shape id="_x0000_i1176" type="#_x0000_t75" style="width:36.25pt;height:18.1pt" o:ole="">
            <v:imagedata r:id="rId272" o:title=""/>
          </v:shape>
          <o:OLEObject Type="Embed" ProgID="Equation.DSMT4" ShapeID="_x0000_i1176" DrawAspect="Content" ObjectID="_1716218685" r:id="rId273"/>
        </w:object>
      </w:r>
      <w:r w:rsidR="00AB7D94">
        <w:rPr>
          <w:rFonts w:hint="eastAsia"/>
        </w:rPr>
        <w:t>是奇函数</w:t>
      </w:r>
      <w:r w:rsidR="004A1C60">
        <w:rPr>
          <w:rFonts w:hint="eastAsia"/>
        </w:rPr>
        <w:t>，由奇函数的积分性质可以</w:t>
      </w:r>
      <w:r w:rsidR="00416243">
        <w:rPr>
          <w:rFonts w:hint="eastAsia"/>
        </w:rPr>
        <w:t>得出</w:t>
      </w:r>
      <w:r w:rsidR="00C72A5D" w:rsidRPr="00C72A5D">
        <w:rPr>
          <w:position w:val="-12"/>
        </w:rPr>
        <w:object w:dxaOrig="639" w:dyaOrig="360">
          <v:shape id="_x0000_i1177" type="#_x0000_t75" style="width:31.95pt;height:18.1pt" o:ole="">
            <v:imagedata r:id="rId274" o:title=""/>
          </v:shape>
          <o:OLEObject Type="Embed" ProgID="Equation.DSMT4" ShapeID="_x0000_i1177" DrawAspect="Content" ObjectID="_1716218686" r:id="rId275"/>
        </w:object>
      </w:r>
      <w:r w:rsidR="00E65CFC">
        <w:rPr>
          <w:rFonts w:hint="eastAsia"/>
        </w:rPr>
        <w:t>，接下来对</w:t>
      </w:r>
      <w:r w:rsidR="00E65CFC" w:rsidRPr="00F94CDA">
        <w:rPr>
          <w:position w:val="-12"/>
        </w:rPr>
        <w:object w:dxaOrig="260" w:dyaOrig="360">
          <v:shape id="_x0000_i1178" type="#_x0000_t75" style="width:12.85pt;height:18.1pt" o:ole="">
            <v:imagedata r:id="rId233" o:title=""/>
          </v:shape>
          <o:OLEObject Type="Embed" ProgID="Equation.DSMT4" ShapeID="_x0000_i1178" DrawAspect="Content" ObjectID="_1716218687" r:id="rId276"/>
        </w:object>
      </w:r>
      <w:r w:rsidR="00E65CFC">
        <w:rPr>
          <w:rFonts w:hint="eastAsia"/>
        </w:rPr>
        <w:t>进行求解</w:t>
      </w:r>
      <w:r w:rsidR="00842F6B">
        <w:rPr>
          <w:rFonts w:hint="eastAsia"/>
        </w:rPr>
        <w:t>。</w:t>
      </w:r>
    </w:p>
    <w:p w:rsidR="00842F6B" w:rsidRDefault="00B271A7" w:rsidP="00347AB8">
      <w:pPr>
        <w:pStyle w:val="u5"/>
        <w:spacing w:before="24" w:after="24"/>
        <w:ind w:firstLine="480"/>
      </w:pPr>
      <w:r>
        <w:rPr>
          <w:rFonts w:hint="eastAsia"/>
        </w:rPr>
        <w:t>令</w:t>
      </w:r>
      <w:r w:rsidR="00842F6B">
        <w:rPr>
          <w:rFonts w:hint="eastAsia"/>
        </w:rPr>
        <w:t>式</w:t>
      </w:r>
      <w:r w:rsidR="00842F6B">
        <w:fldChar w:fldCharType="begin"/>
      </w:r>
      <w:r w:rsidR="00842F6B">
        <w:instrText xml:space="preserve"> </w:instrText>
      </w:r>
      <w:r w:rsidR="00842F6B">
        <w:rPr>
          <w:rFonts w:hint="eastAsia"/>
        </w:rPr>
        <w:instrText>GOTOBUTTON ZEqnNum341733  \* MERGEFORMAT</w:instrText>
      </w:r>
      <w:r w:rsidR="00842F6B">
        <w:instrText xml:space="preserve"> </w:instrText>
      </w:r>
      <w:fldSimple w:instr=" REF ZEqnNum341733 \* Charformat \! \* MERGEFORMAT ">
        <w:r w:rsidR="00932F7B">
          <w:instrText>(3-17)</w:instrText>
        </w:r>
      </w:fldSimple>
      <w:r w:rsidR="00842F6B">
        <w:fldChar w:fldCharType="end"/>
      </w:r>
      <w:r w:rsidR="00842F6B">
        <w:rPr>
          <w:rFonts w:hint="eastAsia"/>
        </w:rPr>
        <w:t>当中的</w:t>
      </w:r>
      <w:r w:rsidRPr="00F94CDA">
        <w:rPr>
          <w:position w:val="-12"/>
        </w:rPr>
        <w:object w:dxaOrig="580" w:dyaOrig="360">
          <v:shape id="_x0000_i1179" type="#_x0000_t75" style="width:29.1pt;height:18.1pt" o:ole="">
            <v:imagedata r:id="rId277" o:title=""/>
          </v:shape>
          <o:OLEObject Type="Embed" ProgID="Equation.DSMT4" ShapeID="_x0000_i1179" DrawAspect="Content" ObjectID="_1716218688" r:id="rId278"/>
        </w:object>
      </w:r>
      <w:r>
        <w:rPr>
          <w:rFonts w:hint="eastAsia"/>
        </w:rPr>
        <w:t>，则</w:t>
      </w:r>
    </w:p>
    <w:p w:rsidR="00B271A7" w:rsidRDefault="00B271A7" w:rsidP="00B271A7">
      <w:pPr>
        <w:pStyle w:val="MTDisplayEquation"/>
      </w:pPr>
      <w:r>
        <w:tab/>
      </w:r>
      <w:r w:rsidRPr="00B271A7">
        <w:rPr>
          <w:position w:val="-24"/>
        </w:rPr>
        <w:object w:dxaOrig="2680" w:dyaOrig="620">
          <v:shape id="_x0000_i1180" type="#_x0000_t75" style="width:134pt;height:31pt" o:ole="">
            <v:imagedata r:id="rId279" o:title=""/>
          </v:shape>
          <o:OLEObject Type="Embed" ProgID="Equation.DSMT4" ShapeID="_x0000_i1180" DrawAspect="Content" ObjectID="_1716218689"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6" w:name="ZEqnNum730153"/>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8</w:instrText>
        </w:r>
      </w:fldSimple>
      <w:r>
        <w:instrText>)</w:instrText>
      </w:r>
      <w:bookmarkEnd w:id="66"/>
      <w:r>
        <w:fldChar w:fldCharType="end"/>
      </w:r>
    </w:p>
    <w:p w:rsidR="00F2514A" w:rsidRDefault="00722EB7" w:rsidP="00722EB7">
      <w:pPr>
        <w:pStyle w:val="u5"/>
        <w:spacing w:before="24" w:after="24"/>
        <w:ind w:firstLine="480"/>
      </w:pPr>
      <w:r>
        <w:rPr>
          <w:rFonts w:hint="eastAsia"/>
        </w:rPr>
        <w:t>根据定积分性质，</w:t>
      </w:r>
      <w:r w:rsidR="00931822">
        <w:rPr>
          <w:rFonts w:hint="eastAsia"/>
        </w:rPr>
        <w:t>当</w:t>
      </w:r>
      <w:r w:rsidR="00931822">
        <w:rPr>
          <w:rFonts w:hint="eastAsia"/>
        </w:rPr>
        <w:t>n</w:t>
      </w:r>
      <w:r w:rsidR="00931822">
        <w:rPr>
          <w:rFonts w:hint="eastAsia"/>
        </w:rPr>
        <w:t>为偶数时，即对于偶数次谐波来说，</w:t>
      </w:r>
      <w:r>
        <w:rPr>
          <w:rFonts w:hint="eastAsia"/>
        </w:rPr>
        <w:t>式</w:t>
      </w:r>
      <w:r>
        <w:fldChar w:fldCharType="begin"/>
      </w:r>
      <w:r>
        <w:instrText xml:space="preserve"> </w:instrText>
      </w:r>
      <w:r>
        <w:rPr>
          <w:rFonts w:hint="eastAsia"/>
        </w:rPr>
        <w:instrText>GOTOBUTTON ZEqnNum730153  \* MERGEFORMAT</w:instrText>
      </w:r>
      <w:r>
        <w:instrText xml:space="preserve"> </w:instrText>
      </w:r>
      <w:fldSimple w:instr=" REF ZEqnNum730153 \* Charformat \! \* MERGEFORMAT ">
        <w:r w:rsidR="00932F7B">
          <w:instrText>(3-18)</w:instrText>
        </w:r>
      </w:fldSimple>
      <w:r>
        <w:fldChar w:fldCharType="end"/>
      </w:r>
      <w:r>
        <w:rPr>
          <w:rFonts w:hint="eastAsia"/>
        </w:rPr>
        <w:t>可化为</w:t>
      </w:r>
    </w:p>
    <w:p w:rsidR="00BE6E41" w:rsidRDefault="00BE6E41" w:rsidP="00BE6E41">
      <w:pPr>
        <w:pStyle w:val="MTDisplayEquation"/>
      </w:pPr>
      <w:r>
        <w:tab/>
      </w:r>
      <w:r w:rsidRPr="00BE6E41">
        <w:rPr>
          <w:position w:val="-92"/>
        </w:rPr>
        <w:object w:dxaOrig="5480" w:dyaOrig="1980">
          <v:shape id="_x0000_i1181" type="#_x0000_t75" style="width:274.15pt;height:98.7pt" o:ole="">
            <v:imagedata r:id="rId281" o:title=""/>
          </v:shape>
          <o:OLEObject Type="Embed" ProgID="Equation.DSMT4" ShapeID="_x0000_i1181" DrawAspect="Content" ObjectID="_1716218690" r:id="rId2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808024"/>
      <w:r>
        <w:instrText>(</w:instrText>
      </w:r>
      <w:fldSimple w:instr=" SEQ MTSec \c \* Arabic \* MERGEFORMAT ">
        <w:r w:rsidR="00932F7B">
          <w:rPr>
            <w:noProof/>
          </w:rPr>
          <w:instrText>3</w:instrText>
        </w:r>
      </w:fldSimple>
      <w:r>
        <w:instrText>-</w:instrText>
      </w:r>
      <w:fldSimple w:instr=" SEQ MTEqn \c \* Arabic \* MERGEFORMAT ">
        <w:r w:rsidR="00932F7B">
          <w:rPr>
            <w:noProof/>
          </w:rPr>
          <w:instrText>19</w:instrText>
        </w:r>
      </w:fldSimple>
      <w:r>
        <w:instrText>)</w:instrText>
      </w:r>
      <w:bookmarkEnd w:id="67"/>
      <w:r>
        <w:fldChar w:fldCharType="end"/>
      </w:r>
    </w:p>
    <w:p w:rsidR="00950183" w:rsidRDefault="00950183" w:rsidP="000A2D2A">
      <w:pPr>
        <w:pStyle w:val="u5"/>
        <w:spacing w:before="24" w:after="24"/>
        <w:ind w:firstLine="480"/>
      </w:pPr>
      <w:r w:rsidRPr="00F94CDA">
        <w:rPr>
          <w:position w:val="-12"/>
        </w:rPr>
        <w:object w:dxaOrig="720" w:dyaOrig="360">
          <v:shape id="_x0000_i1182" type="#_x0000_t75" style="width:36.25pt;height:18.1pt" o:ole="">
            <v:imagedata r:id="rId283" o:title=""/>
          </v:shape>
          <o:OLEObject Type="Embed" ProgID="Equation.DSMT4" ShapeID="_x0000_i1182" DrawAspect="Content" ObjectID="_1716218691" r:id="rId284"/>
        </w:object>
      </w:r>
      <w:r>
        <w:rPr>
          <w:rFonts w:hint="eastAsia"/>
        </w:rPr>
        <w:t>的波形对称性质可以表示为式</w:t>
      </w:r>
      <w:r w:rsidR="00C97771">
        <w:fldChar w:fldCharType="begin"/>
      </w:r>
      <w:r w:rsidR="00C97771">
        <w:instrText xml:space="preserve"> </w:instrText>
      </w:r>
      <w:r w:rsidR="00C97771">
        <w:rPr>
          <w:rFonts w:hint="eastAsia"/>
        </w:rPr>
        <w:instrText>GOTOBUTTON ZEqnNum754505  \* MERGEFORMAT</w:instrText>
      </w:r>
      <w:r w:rsidR="00C97771">
        <w:instrText xml:space="preserve"> </w:instrText>
      </w:r>
      <w:fldSimple w:instr=" REF ZEqnNum754505 \* Charformat \! \* MERGEFORMAT ">
        <w:r w:rsidR="00932F7B">
          <w:instrText>(3-20)</w:instrText>
        </w:r>
      </w:fldSimple>
      <w:r w:rsidR="00C97771">
        <w:fldChar w:fldCharType="end"/>
      </w:r>
    </w:p>
    <w:p w:rsidR="000A2D2A" w:rsidRDefault="000A2D2A" w:rsidP="000A2D2A">
      <w:pPr>
        <w:pStyle w:val="MTDisplayEquation"/>
      </w:pPr>
      <w:r>
        <w:tab/>
      </w:r>
      <w:r w:rsidRPr="000A2D2A">
        <w:rPr>
          <w:position w:val="-30"/>
        </w:rPr>
        <w:object w:dxaOrig="2100" w:dyaOrig="720">
          <v:shape id="_x0000_i1183" type="#_x0000_t75" style="width:104.9pt;height:36.25pt" o:ole="">
            <v:imagedata r:id="rId285" o:title=""/>
          </v:shape>
          <o:OLEObject Type="Embed" ProgID="Equation.DSMT4" ShapeID="_x0000_i1183" DrawAspect="Content" ObjectID="_1716218692" r:id="rId28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754505"/>
      <w:r>
        <w:instrText>(</w:instrText>
      </w:r>
      <w:fldSimple w:instr=" SEQ MTSec \c \* Arabic \* MERGEFORMAT ">
        <w:r w:rsidR="00932F7B">
          <w:rPr>
            <w:noProof/>
          </w:rPr>
          <w:instrText>3</w:instrText>
        </w:r>
      </w:fldSimple>
      <w:r>
        <w:instrText>-</w:instrText>
      </w:r>
      <w:fldSimple w:instr=" SEQ MTEqn \c \* Arabic \* MERGEFORMAT ">
        <w:r w:rsidR="00932F7B">
          <w:rPr>
            <w:noProof/>
          </w:rPr>
          <w:instrText>20</w:instrText>
        </w:r>
      </w:fldSimple>
      <w:r>
        <w:instrText>)</w:instrText>
      </w:r>
      <w:bookmarkEnd w:id="68"/>
      <w:r>
        <w:fldChar w:fldCharType="end"/>
      </w:r>
    </w:p>
    <w:p w:rsidR="00FD787C" w:rsidRDefault="00FD787C" w:rsidP="005B2F15">
      <w:pPr>
        <w:pStyle w:val="u5"/>
        <w:spacing w:before="24" w:after="24"/>
        <w:ind w:firstLine="480"/>
      </w:pPr>
      <w:r>
        <w:rPr>
          <w:rFonts w:hint="eastAsia"/>
        </w:rPr>
        <w:t>将式</w:t>
      </w:r>
      <w:r>
        <w:fldChar w:fldCharType="begin"/>
      </w:r>
      <w:r>
        <w:instrText xml:space="preserve"> </w:instrText>
      </w:r>
      <w:r>
        <w:rPr>
          <w:rFonts w:hint="eastAsia"/>
        </w:rPr>
        <w:instrText>GOTOBUTTON ZEqnNum754505  \* MERGEFORMAT</w:instrText>
      </w:r>
      <w:r>
        <w:instrText xml:space="preserve"> </w:instrText>
      </w:r>
      <w:fldSimple w:instr=" REF ZEqnNum754505 \* Charformat \! \* MERGEFORMAT ">
        <w:r w:rsidR="00932F7B">
          <w:instrText>(3-20)</w:instrText>
        </w:r>
      </w:fldSimple>
      <w:r>
        <w:fldChar w:fldCharType="end"/>
      </w:r>
      <w:r>
        <w:rPr>
          <w:rFonts w:hint="eastAsia"/>
        </w:rPr>
        <w:t>代入式</w:t>
      </w:r>
      <w:r>
        <w:fldChar w:fldCharType="begin"/>
      </w:r>
      <w:r>
        <w:instrText xml:space="preserve"> </w:instrText>
      </w:r>
      <w:r>
        <w:rPr>
          <w:rFonts w:hint="eastAsia"/>
        </w:rPr>
        <w:instrText>GOTOBUTTON ZEqnNum808024  \* MERGEFORMAT</w:instrText>
      </w:r>
      <w:r>
        <w:instrText xml:space="preserve"> </w:instrText>
      </w:r>
      <w:fldSimple w:instr=" REF ZEqnNum808024 \* Charformat \! \* MERGEFORMAT ">
        <w:r w:rsidR="00932F7B">
          <w:instrText>(3-19)</w:instrText>
        </w:r>
      </w:fldSimple>
      <w:r>
        <w:fldChar w:fldCharType="end"/>
      </w:r>
      <w:r w:rsidR="003571B2">
        <w:rPr>
          <w:rFonts w:hint="eastAsia"/>
        </w:rPr>
        <w:t>即可得出，当</w:t>
      </w:r>
      <w:r w:rsidR="003571B2">
        <w:rPr>
          <w:rFonts w:hint="eastAsia"/>
        </w:rPr>
        <w:t>S</w:t>
      </w:r>
      <w:r w:rsidR="003571B2">
        <w:t>HEPWM</w:t>
      </w:r>
      <w:r w:rsidR="003571B2">
        <w:rPr>
          <w:rFonts w:hint="eastAsia"/>
        </w:rPr>
        <w:t>波形</w:t>
      </w:r>
      <w:r w:rsidR="003571B2" w:rsidRPr="00926239">
        <w:rPr>
          <w:rFonts w:hint="eastAsia"/>
          <w:color w:val="000000"/>
        </w:rPr>
        <w:t>半波对称时</w:t>
      </w:r>
      <w:r w:rsidR="003571B2" w:rsidRPr="00F94CDA">
        <w:rPr>
          <w:position w:val="-12"/>
        </w:rPr>
        <w:object w:dxaOrig="639" w:dyaOrig="360">
          <v:shape id="_x0000_i1184" type="#_x0000_t75" style="width:31.95pt;height:18.1pt" o:ole="">
            <v:imagedata r:id="rId287" o:title=""/>
          </v:shape>
          <o:OLEObject Type="Embed" ProgID="Equation.DSMT4" ShapeID="_x0000_i1184" DrawAspect="Content" ObjectID="_1716218693" r:id="rId288"/>
        </w:object>
      </w:r>
      <w:r w:rsidR="00650CEC">
        <w:rPr>
          <w:rFonts w:hint="eastAsia"/>
        </w:rPr>
        <w:t>，最后一步需要求解出当</w:t>
      </w:r>
      <w:r w:rsidR="0008202B">
        <w:rPr>
          <w:rFonts w:hint="eastAsia"/>
        </w:rPr>
        <w:t>n</w:t>
      </w:r>
      <w:r w:rsidR="0008202B">
        <w:rPr>
          <w:rFonts w:hint="eastAsia"/>
        </w:rPr>
        <w:t>为奇数时</w:t>
      </w:r>
      <w:r w:rsidR="0008202B" w:rsidRPr="00F94CDA">
        <w:rPr>
          <w:position w:val="-12"/>
        </w:rPr>
        <w:object w:dxaOrig="260" w:dyaOrig="360">
          <v:shape id="_x0000_i1185" type="#_x0000_t75" style="width:12.85pt;height:18.1pt" o:ole="">
            <v:imagedata r:id="rId289" o:title=""/>
          </v:shape>
          <o:OLEObject Type="Embed" ProgID="Equation.DSMT4" ShapeID="_x0000_i1185" DrawAspect="Content" ObjectID="_1716218694" r:id="rId290"/>
        </w:object>
      </w:r>
      <w:r w:rsidR="0008202B">
        <w:rPr>
          <w:rFonts w:hint="eastAsia"/>
        </w:rPr>
        <w:t>的取值。</w:t>
      </w:r>
    </w:p>
    <w:p w:rsidR="0008202B" w:rsidRDefault="000E431E" w:rsidP="00A42C89">
      <w:pPr>
        <w:pStyle w:val="u5"/>
        <w:spacing w:before="24" w:after="24"/>
        <w:ind w:firstLineChars="0" w:firstLine="0"/>
        <w:rPr>
          <w:noProof/>
        </w:rPr>
      </w:pPr>
      <w:r>
        <w:rPr>
          <w:noProof/>
        </w:rPr>
        <w:pict>
          <v:shape id="图片 1" o:spid="_x0000_i1186" type="#_x0000_t75" style="width:245.55pt;height:92.5pt;visibility:visible;mso-wrap-style:square">
            <v:imagedata r:id="rId291" o:title=""/>
          </v:shape>
        </w:pict>
      </w:r>
    </w:p>
    <w:p w:rsidR="00ED1CA9" w:rsidRDefault="000E431E" w:rsidP="00A42C89">
      <w:pPr>
        <w:pStyle w:val="u5"/>
        <w:spacing w:before="24" w:after="24"/>
        <w:ind w:firstLineChars="0" w:firstLine="0"/>
        <w:rPr>
          <w:noProof/>
        </w:rPr>
      </w:pPr>
      <w:r>
        <w:rPr>
          <w:noProof/>
        </w:rPr>
        <w:pict>
          <v:shape id="_x0000_i1187" type="#_x0000_t75" style="width:227.45pt;height:411pt;visibility:visible;mso-wrap-style:square">
            <v:imagedata r:id="rId292" o:title=""/>
          </v:shape>
        </w:pict>
      </w:r>
    </w:p>
    <w:p w:rsidR="00D53BD3" w:rsidRDefault="000E431E" w:rsidP="00A42C89">
      <w:pPr>
        <w:pStyle w:val="u5"/>
        <w:spacing w:before="24" w:after="24"/>
        <w:ind w:firstLineChars="0" w:firstLine="0"/>
        <w:rPr>
          <w:noProof/>
        </w:rPr>
      </w:pPr>
      <w:r>
        <w:rPr>
          <w:noProof/>
        </w:rPr>
        <w:lastRenderedPageBreak/>
        <w:pict>
          <v:shape id="_x0000_i1188" type="#_x0000_t75" style="width:397.2pt;height:215.5pt;visibility:visible;mso-wrap-style:square">
            <v:imagedata r:id="rId293" o:title=""/>
          </v:shape>
        </w:pict>
      </w:r>
    </w:p>
    <w:p w:rsidR="00337283" w:rsidRDefault="000E431E" w:rsidP="00A42C89">
      <w:pPr>
        <w:pStyle w:val="u5"/>
        <w:spacing w:before="24" w:after="24"/>
        <w:ind w:firstLineChars="0" w:firstLine="0"/>
        <w:rPr>
          <w:noProof/>
        </w:rPr>
      </w:pPr>
      <w:r>
        <w:rPr>
          <w:noProof/>
        </w:rPr>
        <w:pict>
          <v:shape id="_x0000_i1189" type="#_x0000_t75" style="width:397.2pt;height:252.7pt;visibility:visible;mso-wrap-style:square">
            <v:imagedata r:id="rId294" o:title=""/>
          </v:shape>
        </w:pict>
      </w:r>
    </w:p>
    <w:p w:rsidR="00F47306" w:rsidRDefault="00F47306" w:rsidP="00BB60BF">
      <w:pPr>
        <w:pStyle w:val="u5"/>
        <w:spacing w:before="24" w:after="24"/>
        <w:ind w:firstLine="480"/>
        <w:rPr>
          <w:noProof/>
        </w:rPr>
      </w:pPr>
      <w:r>
        <w:rPr>
          <w:rFonts w:hint="eastAsia"/>
          <w:noProof/>
        </w:rPr>
        <w:t>至此，三电平逆变器</w:t>
      </w:r>
      <w:r>
        <w:rPr>
          <w:noProof/>
        </w:rPr>
        <w:t>SHEPWM</w:t>
      </w:r>
      <w:r w:rsidR="0032158E">
        <w:rPr>
          <w:rFonts w:hint="eastAsia"/>
          <w:noProof/>
        </w:rPr>
        <w:t>可以由傅里叶级数表示</w:t>
      </w:r>
      <w:r w:rsidR="000E431E">
        <w:rPr>
          <w:rFonts w:hint="eastAsia"/>
          <w:noProof/>
        </w:rPr>
        <w:t>的</w:t>
      </w:r>
      <w:r w:rsidR="003C65F5">
        <w:rPr>
          <w:rFonts w:hint="eastAsia"/>
          <w:noProof/>
        </w:rPr>
        <w:t>系数</w:t>
      </w:r>
      <w:r w:rsidR="004E7C8D">
        <w:rPr>
          <w:rFonts w:hint="eastAsia"/>
          <w:noProof/>
        </w:rPr>
        <w:t>如</w:t>
      </w:r>
      <w:r w:rsidR="003C65F5">
        <w:rPr>
          <w:rFonts w:hint="eastAsia"/>
          <w:noProof/>
        </w:rPr>
        <w:t>式</w:t>
      </w:r>
      <w:r w:rsidR="003C65F5">
        <w:rPr>
          <w:noProof/>
        </w:rPr>
        <w:fldChar w:fldCharType="begin"/>
      </w:r>
      <w:r w:rsidR="003C65F5">
        <w:rPr>
          <w:noProof/>
        </w:rPr>
        <w:instrText xml:space="preserve"> </w:instrText>
      </w:r>
      <w:r w:rsidR="003C65F5">
        <w:rPr>
          <w:rFonts w:hint="eastAsia"/>
          <w:noProof/>
        </w:rPr>
        <w:instrText>GOTOBUTTON ZEqnNum374641  \* MERGEFORMAT</w:instrText>
      </w:r>
      <w:r w:rsidR="003C65F5">
        <w:rPr>
          <w:noProof/>
        </w:rPr>
        <w:instrText xml:space="preserve"> </w:instrText>
      </w:r>
      <w:r w:rsidR="003C65F5">
        <w:rPr>
          <w:noProof/>
        </w:rPr>
        <w:fldChar w:fldCharType="begin"/>
      </w:r>
      <w:r w:rsidR="003C65F5">
        <w:rPr>
          <w:noProof/>
        </w:rPr>
        <w:instrText xml:space="preserve"> REF ZEqnNum374641 \* Charformat \! \* MERGEFORMAT </w:instrText>
      </w:r>
      <w:r w:rsidR="003C65F5">
        <w:rPr>
          <w:noProof/>
        </w:rPr>
        <w:fldChar w:fldCharType="separate"/>
      </w:r>
      <w:r w:rsidR="00932F7B">
        <w:rPr>
          <w:noProof/>
        </w:rPr>
        <w:instrText>(3-21)</w:instrText>
      </w:r>
      <w:r w:rsidR="003C65F5">
        <w:rPr>
          <w:noProof/>
        </w:rPr>
        <w:fldChar w:fldCharType="end"/>
      </w:r>
      <w:r w:rsidR="003C65F5">
        <w:rPr>
          <w:noProof/>
        </w:rPr>
        <w:fldChar w:fldCharType="end"/>
      </w:r>
      <w:r w:rsidR="004E7C8D">
        <w:rPr>
          <w:rFonts w:hint="eastAsia"/>
          <w:noProof/>
        </w:rPr>
        <w:t>所示。</w:t>
      </w:r>
    </w:p>
    <w:p w:rsidR="00647E3F" w:rsidRDefault="00647E3F" w:rsidP="00647E3F">
      <w:pPr>
        <w:pStyle w:val="MTDisplayEquation"/>
      </w:pPr>
      <w:r>
        <w:tab/>
      </w:r>
      <w:r w:rsidR="008F6073" w:rsidRPr="00647E3F">
        <w:rPr>
          <w:position w:val="-84"/>
        </w:rPr>
        <w:object w:dxaOrig="4560" w:dyaOrig="1800">
          <v:shape id="_x0000_i1190" type="#_x0000_t75" style="width:227.9pt;height:90.1pt" o:ole="">
            <v:imagedata r:id="rId295" o:title=""/>
          </v:shape>
          <o:OLEObject Type="Embed" ProgID="Equation.DSMT4" ShapeID="_x0000_i1190" DrawAspect="Content" ObjectID="_1716218695" r:id="rId29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9" w:name="ZEqnNum374641"/>
      <w:r>
        <w:instrText>(</w:instrText>
      </w:r>
      <w:fldSimple w:instr=" SEQ MTSec \c \* Arabic \* MERGEFORMAT ">
        <w:r w:rsidR="00932F7B">
          <w:rPr>
            <w:noProof/>
          </w:rPr>
          <w:instrText>3</w:instrText>
        </w:r>
      </w:fldSimple>
      <w:r>
        <w:instrText>-</w:instrText>
      </w:r>
      <w:fldSimple w:instr=" SEQ MTEqn \c \* Arabic \* MERGEFORMAT ">
        <w:r w:rsidR="00932F7B">
          <w:rPr>
            <w:noProof/>
          </w:rPr>
          <w:instrText>21</w:instrText>
        </w:r>
      </w:fldSimple>
      <w:r>
        <w:instrText>)</w:instrText>
      </w:r>
      <w:bookmarkEnd w:id="69"/>
      <w:r>
        <w:fldChar w:fldCharType="end"/>
      </w:r>
    </w:p>
    <w:p w:rsidR="008E0745" w:rsidRDefault="00B87FD9" w:rsidP="000E431E">
      <w:pPr>
        <w:pStyle w:val="u5"/>
        <w:spacing w:before="24" w:after="24"/>
        <w:ind w:firstLine="480"/>
        <w:rPr>
          <w:rFonts w:hint="eastAsia"/>
        </w:rPr>
      </w:pPr>
      <w:r>
        <w:rPr>
          <w:rFonts w:hint="eastAsia"/>
        </w:rPr>
        <w:t>其中</w:t>
      </w:r>
      <w:r>
        <w:rPr>
          <w:rFonts w:hint="eastAsia"/>
        </w:rPr>
        <w:t>N</w:t>
      </w:r>
      <w:r>
        <w:rPr>
          <w:rFonts w:hint="eastAsia"/>
        </w:rPr>
        <w:t>为四分之一周期内开关角的个数。</w:t>
      </w:r>
      <w:r w:rsidR="001F3AE4">
        <w:rPr>
          <w:rFonts w:hint="eastAsia"/>
        </w:rPr>
        <w:t>将式</w:t>
      </w:r>
      <w:r w:rsidR="001F3AE4">
        <w:fldChar w:fldCharType="begin"/>
      </w:r>
      <w:r w:rsidR="001F3AE4">
        <w:instrText xml:space="preserve"> </w:instrText>
      </w:r>
      <w:r w:rsidR="001F3AE4">
        <w:rPr>
          <w:rFonts w:hint="eastAsia"/>
        </w:rPr>
        <w:instrText>GOTOBUTTON ZEqnNum374641  \* MERGEFORMAT</w:instrText>
      </w:r>
      <w:r w:rsidR="001F3AE4">
        <w:instrText xml:space="preserve"> </w:instrText>
      </w:r>
      <w:fldSimple w:instr=" REF ZEqnNum374641 \* Charformat \! \* MERGEFORMAT ">
        <w:r w:rsidR="00932F7B">
          <w:instrText>(3-21)</w:instrText>
        </w:r>
      </w:fldSimple>
      <w:r w:rsidR="001F3AE4">
        <w:fldChar w:fldCharType="end"/>
      </w:r>
      <w:r w:rsidR="001F3AE4">
        <w:rPr>
          <w:rFonts w:hint="eastAsia"/>
        </w:rPr>
        <w:t>代入式</w:t>
      </w:r>
      <w:r w:rsidR="001F3AE4">
        <w:fldChar w:fldCharType="begin"/>
      </w:r>
      <w:r w:rsidR="001F3AE4">
        <w:instrText xml:space="preserve"> </w:instrText>
      </w:r>
      <w:r w:rsidR="001F3AE4">
        <w:rPr>
          <w:rFonts w:hint="eastAsia"/>
        </w:rPr>
        <w:instrText>GOTOBUTTON ZEqnNum882909  \* MERGEFORMAT</w:instrText>
      </w:r>
      <w:r w:rsidR="001F3AE4">
        <w:instrText xml:space="preserve"> </w:instrText>
      </w:r>
      <w:fldSimple w:instr=" REF ZEqnNum882909 \* Charformat \! \* MERGEFORMAT ">
        <w:r w:rsidR="00932F7B">
          <w:instrText>(3-10)</w:instrText>
        </w:r>
      </w:fldSimple>
      <w:r w:rsidR="001F3AE4">
        <w:fldChar w:fldCharType="end"/>
      </w:r>
      <w:r w:rsidR="001F3AE4">
        <w:rPr>
          <w:rFonts w:hint="eastAsia"/>
        </w:rPr>
        <w:t>可以得到</w:t>
      </w:r>
      <w:r w:rsidR="001F3AE4">
        <w:rPr>
          <w:rFonts w:hint="eastAsia"/>
        </w:rPr>
        <w:t>S</w:t>
      </w:r>
      <w:r w:rsidR="001F3AE4">
        <w:t>HEPWM</w:t>
      </w:r>
      <w:r w:rsidR="001F3AE4">
        <w:rPr>
          <w:rFonts w:hint="eastAsia"/>
        </w:rPr>
        <w:t>波形的表达式为</w:t>
      </w:r>
    </w:p>
    <w:p w:rsidR="00A930CC" w:rsidRDefault="00A930CC" w:rsidP="00A930CC">
      <w:pPr>
        <w:pStyle w:val="MTDisplayEquation"/>
        <w:rPr>
          <w:rFonts w:hint="eastAsia"/>
        </w:rPr>
      </w:pPr>
      <w:r>
        <w:tab/>
      </w:r>
      <w:r w:rsidRPr="00A930CC">
        <w:rPr>
          <w:position w:val="-22"/>
        </w:rPr>
        <w:object w:dxaOrig="2220" w:dyaOrig="600">
          <v:shape id="_x0000_i8762" type="#_x0000_t75" style="width:111.1pt;height:30.05pt" o:ole="">
            <v:imagedata r:id="rId297" o:title=""/>
          </v:shape>
          <o:OLEObject Type="Embed" ProgID="Equation.DSMT4" ShapeID="_x0000_i8762" DrawAspect="Content" ObjectID="_1716218696" r:id="rId2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32F7B">
          <w:rPr>
            <w:noProof/>
          </w:rPr>
          <w:instrText>3</w:instrText>
        </w:r>
      </w:fldSimple>
      <w:r>
        <w:instrText>-</w:instrText>
      </w:r>
      <w:fldSimple w:instr=" SEQ MTEqn \c \* Arabic \* MERGEFORMAT ">
        <w:r w:rsidR="00932F7B">
          <w:rPr>
            <w:noProof/>
          </w:rPr>
          <w:instrText>22</w:instrText>
        </w:r>
      </w:fldSimple>
      <w:r>
        <w:instrText>)</w:instrText>
      </w:r>
      <w:r>
        <w:fldChar w:fldCharType="end"/>
      </w:r>
    </w:p>
    <w:p w:rsidR="008E0745" w:rsidRDefault="00A930CC" w:rsidP="00A930CC">
      <w:pPr>
        <w:pStyle w:val="u5"/>
        <w:spacing w:before="24" w:after="24"/>
        <w:ind w:firstLine="480"/>
        <w:rPr>
          <w:rFonts w:hint="eastAsia"/>
        </w:rPr>
      </w:pPr>
      <w:r>
        <w:rPr>
          <w:rFonts w:hint="eastAsia"/>
        </w:rPr>
        <w:lastRenderedPageBreak/>
        <w:t>其中</w:t>
      </w:r>
      <w:r>
        <w:rPr>
          <w:rFonts w:hint="eastAsia"/>
        </w:rPr>
        <w:t>n</w:t>
      </w:r>
      <w:r>
        <w:rPr>
          <w:rFonts w:hint="eastAsia"/>
        </w:rPr>
        <w:t>代表谐波次数，从表达式可以看出，此时</w:t>
      </w:r>
      <w:r w:rsidRPr="004A3B8C">
        <w:rPr>
          <w:position w:val="-12"/>
        </w:rPr>
        <w:object w:dxaOrig="460" w:dyaOrig="360">
          <v:shape id="_x0000_i8763" type="#_x0000_t75" style="width:22.9pt;height:18.1pt" o:ole="">
            <v:imagedata r:id="rId299" o:title=""/>
          </v:shape>
          <o:OLEObject Type="Embed" ProgID="Equation.DSMT4" ShapeID="_x0000_i8763" DrawAspect="Content" ObjectID="_1716218697" r:id="rId300"/>
        </w:object>
      </w:r>
      <w:r>
        <w:rPr>
          <w:rFonts w:hint="eastAsia"/>
        </w:rPr>
        <w:t>各次谐波的幅值完全由系数</w:t>
      </w:r>
      <w:r w:rsidRPr="004A3B8C">
        <w:rPr>
          <w:position w:val="-12"/>
        </w:rPr>
        <w:object w:dxaOrig="260" w:dyaOrig="360">
          <v:shape id="_x0000_i8764" type="#_x0000_t75" style="width:12.85pt;height:18.1pt" o:ole="">
            <v:imagedata r:id="rId301" o:title=""/>
          </v:shape>
          <o:OLEObject Type="Embed" ProgID="Equation.DSMT4" ShapeID="_x0000_i8764" DrawAspect="Content" ObjectID="_1716218698" r:id="rId302"/>
        </w:object>
      </w:r>
      <w:r>
        <w:rPr>
          <w:rFonts w:hint="eastAsia"/>
        </w:rPr>
        <w:t>决定，因此需要实现指定次谐波抑制的功能</w:t>
      </w:r>
      <w:r w:rsidR="00A53275">
        <w:rPr>
          <w:rFonts w:hint="eastAsia"/>
        </w:rPr>
        <w:t>只需令</w:t>
      </w:r>
      <w:r w:rsidR="00141B82">
        <w:rPr>
          <w:rFonts w:hint="eastAsia"/>
        </w:rPr>
        <w:t>该次谐波系数</w:t>
      </w:r>
      <w:r w:rsidR="00141B82" w:rsidRPr="004A3B8C">
        <w:rPr>
          <w:position w:val="-12"/>
        </w:rPr>
        <w:object w:dxaOrig="639" w:dyaOrig="360">
          <v:shape id="_x0000_i8767" type="#_x0000_t75" style="width:31.95pt;height:18.1pt" o:ole="">
            <v:imagedata r:id="rId303" o:title=""/>
          </v:shape>
          <o:OLEObject Type="Embed" ProgID="Equation.DSMT4" ShapeID="_x0000_i8767" DrawAspect="Content" ObjectID="_1716218699" r:id="rId304"/>
        </w:object>
      </w:r>
      <w:r w:rsidR="00141B82">
        <w:rPr>
          <w:rFonts w:hint="eastAsia"/>
        </w:rPr>
        <w:t>即可，</w:t>
      </w:r>
      <w:r w:rsidR="005639EE">
        <w:rPr>
          <w:rFonts w:hint="eastAsia"/>
        </w:rPr>
        <w:t>因此</w:t>
      </w:r>
      <w:r w:rsidR="00141B82">
        <w:rPr>
          <w:rFonts w:hint="eastAsia"/>
        </w:rPr>
        <w:t>建立三电平逆变器</w:t>
      </w:r>
      <w:r w:rsidR="00141B82">
        <w:rPr>
          <w:rFonts w:hint="eastAsia"/>
        </w:rPr>
        <w:t>S</w:t>
      </w:r>
      <w:r w:rsidR="00141B82">
        <w:t>HEPWM</w:t>
      </w:r>
      <w:r w:rsidR="00141B82">
        <w:rPr>
          <w:rFonts w:hint="eastAsia"/>
        </w:rPr>
        <w:t>开关角方程组</w:t>
      </w:r>
      <w:r w:rsidR="004B7B0F">
        <w:rPr>
          <w:rFonts w:hint="eastAsia"/>
        </w:rPr>
        <w:t>。</w:t>
      </w:r>
    </w:p>
    <w:p w:rsidR="00B87FD9" w:rsidRDefault="00B87FD9" w:rsidP="00B87FD9">
      <w:pPr>
        <w:pStyle w:val="MTDisplayEquation"/>
        <w:rPr>
          <w:rFonts w:hint="eastAsia"/>
        </w:rPr>
      </w:pPr>
      <w:r>
        <w:tab/>
      </w:r>
      <w:r w:rsidR="00290BBE" w:rsidRPr="00B87FD9">
        <w:rPr>
          <w:position w:val="-60"/>
        </w:rPr>
        <w:object w:dxaOrig="6560" w:dyaOrig="1320">
          <v:shape id="_x0000_i16363" type="#_x0000_t75" style="width:328.05pt;height:65.8pt" o:ole="">
            <v:imagedata r:id="rId305" o:title=""/>
          </v:shape>
          <o:OLEObject Type="Embed" ProgID="Equation.DSMT4" ShapeID="_x0000_i16363" DrawAspect="Content" ObjectID="_1716218700" r:id="rId30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0" w:name="ZEqnNum734975"/>
      <w:r>
        <w:instrText>(</w:instrText>
      </w:r>
      <w:fldSimple w:instr=" SEQ MTSec \c \* Arabic \* MERGEFORMAT ">
        <w:r w:rsidR="00932F7B">
          <w:rPr>
            <w:noProof/>
          </w:rPr>
          <w:instrText>3</w:instrText>
        </w:r>
      </w:fldSimple>
      <w:r>
        <w:instrText>-</w:instrText>
      </w:r>
      <w:fldSimple w:instr=" SEQ MTEqn \c \* Arabic \* MERGEFORMAT ">
        <w:r w:rsidR="00932F7B">
          <w:rPr>
            <w:noProof/>
          </w:rPr>
          <w:instrText>23</w:instrText>
        </w:r>
      </w:fldSimple>
      <w:r>
        <w:instrText>)</w:instrText>
      </w:r>
      <w:bookmarkEnd w:id="70"/>
      <w:r>
        <w:fldChar w:fldCharType="end"/>
      </w:r>
    </w:p>
    <w:p w:rsidR="008E0745" w:rsidRDefault="00290BBE" w:rsidP="004B7B0F">
      <w:pPr>
        <w:pStyle w:val="u5"/>
        <w:spacing w:before="24" w:after="24"/>
        <w:ind w:firstLine="480"/>
        <w:rPr>
          <w:rFonts w:hint="eastAsia"/>
        </w:rPr>
      </w:pPr>
      <w:r>
        <w:rPr>
          <w:rFonts w:hint="eastAsia"/>
        </w:rPr>
        <w:t>其中</w:t>
      </w:r>
      <w:r>
        <w:rPr>
          <w:rFonts w:hint="eastAsia"/>
        </w:rPr>
        <w:t>m</w:t>
      </w:r>
      <w:r>
        <w:rPr>
          <w:rFonts w:hint="eastAsia"/>
        </w:rPr>
        <w:t>为调制比。</w:t>
      </w:r>
      <w:r w:rsidR="004B7B0F">
        <w:rPr>
          <w:rFonts w:hint="eastAsia"/>
        </w:rPr>
        <w:t>至此，三电平逆变器</w:t>
      </w:r>
      <w:r w:rsidR="004B7B0F">
        <w:rPr>
          <w:rFonts w:hint="eastAsia"/>
        </w:rPr>
        <w:t>S</w:t>
      </w:r>
      <w:r w:rsidR="004B7B0F">
        <w:t>HEPWM</w:t>
      </w:r>
      <w:r w:rsidR="004B7B0F">
        <w:rPr>
          <w:rFonts w:hint="eastAsia"/>
        </w:rPr>
        <w:t>方程组已经建立完成，对式</w:t>
      </w:r>
      <w:r w:rsidR="004B7B0F">
        <w:fldChar w:fldCharType="begin"/>
      </w:r>
      <w:r w:rsidR="004B7B0F">
        <w:instrText xml:space="preserve"> </w:instrText>
      </w:r>
      <w:r w:rsidR="004B7B0F">
        <w:rPr>
          <w:rFonts w:hint="eastAsia"/>
        </w:rPr>
        <w:instrText>GOTOBUTTON ZEqnNum734975  \* MERGEFORMAT</w:instrText>
      </w:r>
      <w:r w:rsidR="004B7B0F">
        <w:instrText xml:space="preserve"> </w:instrText>
      </w:r>
      <w:fldSimple w:instr=" REF ZEqnNum734975 \* Charformat \! \* MERGEFORMAT ">
        <w:r w:rsidR="00932F7B">
          <w:instrText>(3-23)</w:instrText>
        </w:r>
      </w:fldSimple>
      <w:r w:rsidR="004B7B0F">
        <w:fldChar w:fldCharType="end"/>
      </w:r>
      <w:r w:rsidR="004B7B0F">
        <w:rPr>
          <w:rFonts w:hint="eastAsia"/>
        </w:rPr>
        <w:t>进行求解得到开关角即可完成对逆变器的控制。</w:t>
      </w:r>
      <w:r>
        <w:rPr>
          <w:rFonts w:hint="eastAsia"/>
        </w:rPr>
        <w:t>本文拟取</w:t>
      </w:r>
      <w:r>
        <w:rPr>
          <w:rFonts w:hint="eastAsia"/>
        </w:rPr>
        <w:t>m</w:t>
      </w:r>
      <w:r>
        <w:t>=0.9</w:t>
      </w:r>
      <w:r>
        <w:rPr>
          <w:rFonts w:hint="eastAsia"/>
        </w:rPr>
        <w:t>，</w:t>
      </w:r>
      <w:r>
        <w:rPr>
          <w:rFonts w:hint="eastAsia"/>
        </w:rPr>
        <w:t>N</w:t>
      </w:r>
      <w:r>
        <w:t>=3</w:t>
      </w:r>
      <w:r>
        <w:rPr>
          <w:rFonts w:hint="eastAsia"/>
        </w:rPr>
        <w:t>，对五次谐波和七次谐波进行抑制，建立方程组</w:t>
      </w:r>
    </w:p>
    <w:p w:rsidR="00932F7B" w:rsidRDefault="00932F7B" w:rsidP="00932F7B">
      <w:pPr>
        <w:pStyle w:val="MTDisplayEquation"/>
      </w:pPr>
      <w:r>
        <w:tab/>
      </w:r>
      <w:r w:rsidR="00572817" w:rsidRPr="00932F7B">
        <w:rPr>
          <w:position w:val="-78"/>
        </w:rPr>
        <w:object w:dxaOrig="4320" w:dyaOrig="1680">
          <v:shape id="_x0000_i20165" type="#_x0000_t75" style="width:3in;height:83.9pt" o:ole="">
            <v:imagedata r:id="rId307" o:title=""/>
          </v:shape>
          <o:OLEObject Type="Embed" ProgID="Equation.DSMT4" ShapeID="_x0000_i20165" DrawAspect="Content" ObjectID="_1716218701" r:id="rId3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3</w:instrText>
        </w:r>
      </w:fldSimple>
      <w:r>
        <w:instrText>-</w:instrText>
      </w:r>
      <w:fldSimple w:instr=" SEQ MTEqn \c \* Arabic \* MERGEFORMAT ">
        <w:r>
          <w:rPr>
            <w:noProof/>
          </w:rPr>
          <w:instrText>24</w:instrText>
        </w:r>
      </w:fldSimple>
      <w:r>
        <w:instrText>)</w:instrText>
      </w:r>
      <w:r>
        <w:fldChar w:fldCharType="end"/>
      </w:r>
    </w:p>
    <w:p w:rsidR="009440C4" w:rsidRDefault="009440C4" w:rsidP="009440C4">
      <w:pPr>
        <w:pStyle w:val="u3"/>
      </w:pPr>
      <w:r>
        <w:rPr>
          <w:rFonts w:hint="eastAsia"/>
        </w:rPr>
        <w:t>三电平</w:t>
      </w:r>
      <w:r>
        <w:rPr>
          <w:rFonts w:hint="eastAsia"/>
        </w:rPr>
        <w:t>S</w:t>
      </w:r>
      <w:r>
        <w:t>HEPWM</w:t>
      </w:r>
      <w:r>
        <w:rPr>
          <w:rFonts w:hint="eastAsia"/>
        </w:rPr>
        <w:t>方程组的求解</w:t>
      </w:r>
    </w:p>
    <w:p w:rsidR="009440C4" w:rsidRPr="009440C4" w:rsidRDefault="00290BBE" w:rsidP="009440C4">
      <w:pPr>
        <w:pStyle w:val="u5"/>
        <w:spacing w:before="24" w:after="24"/>
        <w:ind w:firstLine="480"/>
        <w:rPr>
          <w:rFonts w:hint="eastAsia"/>
        </w:rPr>
      </w:pPr>
      <w:r>
        <w:rPr>
          <w:rFonts w:hint="eastAsia"/>
        </w:rPr>
        <w:t>从上一节建立的方程组可以看出，虽然方程组形式形式较为简洁工整，但是这一方程组是非线性的超越方程组，无法求出其解析解</w:t>
      </w:r>
      <w:r w:rsidR="00365C97">
        <w:rPr>
          <w:rFonts w:hint="eastAsia"/>
        </w:rPr>
        <w:t>，因此一般利用数值方法求出开关角的数值解</w:t>
      </w:r>
      <w:r w:rsidR="00B20638">
        <w:rPr>
          <w:rFonts w:hint="eastAsia"/>
        </w:rPr>
        <w:t>，而数值方法的求解不仅较为依赖于初值的给定，而且迭代过程非常耗时，因此这一过程难以在线实时完成。</w:t>
      </w:r>
      <w:bookmarkStart w:id="71" w:name="_GoBack"/>
      <w:bookmarkEnd w:id="71"/>
    </w:p>
    <w:p w:rsidR="004B7B0F" w:rsidRDefault="004B7B0F" w:rsidP="00A42C89">
      <w:pPr>
        <w:pStyle w:val="u5"/>
        <w:spacing w:before="24" w:after="24"/>
        <w:ind w:firstLineChars="0" w:firstLine="0"/>
      </w:pPr>
    </w:p>
    <w:p w:rsidR="004B7B0F" w:rsidRPr="002E7D6E" w:rsidRDefault="004B7B0F" w:rsidP="00A42C89">
      <w:pPr>
        <w:pStyle w:val="u5"/>
        <w:spacing w:before="24" w:after="24"/>
        <w:ind w:firstLineChars="0" w:firstLine="0"/>
        <w:rPr>
          <w:rFonts w:hint="eastAsia"/>
        </w:rPr>
      </w:pP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72" w:name="_Toc104836205"/>
      <w:r>
        <w:fldChar w:fldCharType="end"/>
      </w:r>
      <w:bookmarkEnd w:id="72"/>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73" w:name="_Toc104836206"/>
      <w:r>
        <w:fldChar w:fldCharType="end"/>
      </w:r>
      <w:bookmarkEnd w:id="7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74" w:name="_Toc104836207"/>
      <w:r>
        <w:fldChar w:fldCharType="end"/>
      </w:r>
      <w:bookmarkEnd w:id="74"/>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AD2F6F">
      <w:pPr>
        <w:pStyle w:val="u5"/>
        <w:spacing w:before="24" w:after="24"/>
        <w:ind w:firstLine="480"/>
      </w:pPr>
    </w:p>
    <w:p w:rsidR="00182E24" w:rsidRDefault="00182E24" w:rsidP="00FD3522">
      <w:pPr>
        <w:pStyle w:val="u1"/>
      </w:pPr>
      <w:bookmarkStart w:id="75" w:name="_Toc100303168"/>
      <w:bookmarkStart w:id="76" w:name="_Toc104836208"/>
      <w:r>
        <w:rPr>
          <w:rFonts w:hint="eastAsia"/>
        </w:rPr>
        <w:lastRenderedPageBreak/>
        <w:t>结论</w:t>
      </w:r>
      <w:bookmarkEnd w:id="75"/>
      <w:bookmarkEnd w:id="76"/>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309"/>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77" w:name="_Toc100303169"/>
      <w:bookmarkStart w:id="78" w:name="_Toc104836209"/>
      <w:r>
        <w:rPr>
          <w:rFonts w:hint="eastAsia"/>
        </w:rPr>
        <w:lastRenderedPageBreak/>
        <w:t>参考文献</w:t>
      </w:r>
      <w:bookmarkEnd w:id="77"/>
      <w:bookmarkEnd w:id="78"/>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79" w:name="_Toc104836210"/>
      <w:r>
        <w:fldChar w:fldCharType="end"/>
      </w:r>
      <w:bookmarkEnd w:id="79"/>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80" w:name="_Toc104836211"/>
      <w:r w:rsidR="001641F2">
        <w:fldChar w:fldCharType="end"/>
      </w:r>
      <w:bookmarkEnd w:id="80"/>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310"/>
          <w:type w:val="oddPage"/>
          <w:pgSz w:w="11906" w:h="16838" w:code="9"/>
          <w:pgMar w:top="1701" w:right="1701" w:bottom="1134" w:left="1701" w:header="851" w:footer="992" w:gutter="567"/>
          <w:cols w:space="425"/>
          <w:docGrid w:linePitch="312"/>
        </w:sectPr>
      </w:pPr>
      <w:bookmarkStart w:id="81" w:name="_Toc533927375"/>
    </w:p>
    <w:p w:rsidR="00964EE2" w:rsidRDefault="008022A6" w:rsidP="00964EE2">
      <w:pPr>
        <w:pStyle w:val="u7"/>
      </w:pPr>
      <w:bookmarkStart w:id="82" w:name="_Toc100303170"/>
      <w:bookmarkStart w:id="83" w:name="_Toc104836212"/>
      <w:r>
        <w:rPr>
          <w:rFonts w:hint="eastAsia"/>
        </w:rPr>
        <w:lastRenderedPageBreak/>
        <w:t>作者简历及在学研究</w:t>
      </w:r>
      <w:r w:rsidR="00964EE2">
        <w:rPr>
          <w:rFonts w:hint="eastAsia"/>
        </w:rPr>
        <w:t>成果</w:t>
      </w:r>
      <w:bookmarkEnd w:id="81"/>
      <w:bookmarkEnd w:id="82"/>
      <w:bookmarkEnd w:id="83"/>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w:t>
      </w:r>
      <w:r w:rsidRPr="00577592">
        <w:rPr>
          <w:rFonts w:hint="eastAsia"/>
          <w:color w:val="0000FF"/>
          <w:shd w:val="pct15" w:color="auto" w:fill="FFFFFF"/>
        </w:rPr>
        <w:lastRenderedPageBreak/>
        <w:t>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311"/>
          <w:pgSz w:w="11906" w:h="16838" w:code="9"/>
          <w:pgMar w:top="1701" w:right="1701" w:bottom="1134" w:left="1701" w:header="851" w:footer="992" w:gutter="567"/>
          <w:cols w:space="425"/>
          <w:docGrid w:linePitch="312"/>
        </w:sectPr>
      </w:pPr>
    </w:p>
    <w:p w:rsidR="00FB26A8" w:rsidRDefault="00FB26A8" w:rsidP="00E16426">
      <w:pPr>
        <w:pStyle w:val="u4"/>
      </w:pPr>
      <w:bookmarkStart w:id="84" w:name="_Toc100303171"/>
      <w:bookmarkStart w:id="85" w:name="_Toc104836213"/>
      <w:r>
        <w:rPr>
          <w:rFonts w:hint="eastAsia"/>
        </w:rPr>
        <w:lastRenderedPageBreak/>
        <w:t>独创性说明</w:t>
      </w:r>
      <w:bookmarkEnd w:id="84"/>
      <w:bookmarkEnd w:id="85"/>
    </w:p>
    <w:p w:rsidR="00465FF5" w:rsidRDefault="00465FF5" w:rsidP="00E16426">
      <w:pPr>
        <w:pStyle w:val="ae"/>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86" w:name="_Toc100303172"/>
      <w:bookmarkStart w:id="87" w:name="_Toc104836214"/>
      <w:r w:rsidRPr="00FB26A8">
        <w:rPr>
          <w:rFonts w:hint="eastAsia"/>
        </w:rPr>
        <w:t>关于论文使用授权的说明</w:t>
      </w:r>
      <w:bookmarkEnd w:id="86"/>
      <w:bookmarkEnd w:id="87"/>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88" w:name="_Toc201454925"/>
      <w:bookmarkStart w:id="89" w:name="_Toc100303173"/>
      <w:bookmarkStart w:id="90" w:name="_Toc104836215"/>
      <w:r>
        <w:rPr>
          <w:rFonts w:hint="eastAsia"/>
        </w:rPr>
        <w:lastRenderedPageBreak/>
        <w:t>学位论文数据集</w:t>
      </w:r>
      <w:bookmarkEnd w:id="88"/>
      <w:bookmarkEnd w:id="89"/>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w:t>
            </w:r>
            <w:r w:rsidR="00465FF5">
              <w:rPr>
                <w:rFonts w:hint="eastAsia"/>
              </w:rPr>
              <w:t>科技</w:t>
            </w:r>
            <w:r>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A04D55" w:rsidRDefault="00A04D55" w:rsidP="00A04D55">
      <w:pPr>
        <w:pStyle w:val="ac"/>
        <w:ind w:firstLine="420"/>
      </w:pPr>
    </w:p>
    <w:p w:rsidR="00A04D55" w:rsidRPr="00490B60" w:rsidRDefault="00A04D55" w:rsidP="00F67EBE"/>
    <w:p w:rsidR="00117237" w:rsidRDefault="00117237" w:rsidP="00985679">
      <w:pPr>
        <w:pStyle w:val="u7"/>
        <w:jc w:val="both"/>
        <w:sectPr w:rsidR="00117237" w:rsidSect="009448E5">
          <w:type w:val="oddPage"/>
          <w:pgSz w:w="11906" w:h="16838" w:code="9"/>
          <w:pgMar w:top="1701" w:right="1701" w:bottom="1134" w:left="1701" w:header="851" w:footer="992" w:gutter="567"/>
          <w:cols w:space="425"/>
          <w:docGrid w:linePitch="312"/>
        </w:sectPr>
      </w:pPr>
    </w:p>
    <w:p w:rsidR="00D32913" w:rsidRPr="00E24391" w:rsidRDefault="00D32913" w:rsidP="00985679">
      <w:pPr>
        <w:pStyle w:val="u5"/>
        <w:spacing w:before="24" w:after="24"/>
        <w:ind w:firstLineChars="0" w:firstLine="0"/>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105F" w:rsidRDefault="005C105F">
      <w:r>
        <w:separator/>
      </w:r>
    </w:p>
  </w:endnote>
  <w:endnote w:type="continuationSeparator" w:id="0">
    <w:p w:rsidR="005C105F" w:rsidRDefault="005C10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Default="00A53275"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20638">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Default="00A53275"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20638">
      <w:rPr>
        <w:noProof/>
        <w:kern w:val="0"/>
        <w:sz w:val="21"/>
        <w:szCs w:val="21"/>
      </w:rPr>
      <w:t>16</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Pr="00FF09E8" w:rsidRDefault="00A53275"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Pr="002C6850" w:rsidRDefault="00A53275"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20638">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Pr="002C6850" w:rsidRDefault="00A53275"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20638">
      <w:rPr>
        <w:noProof/>
        <w:kern w:val="0"/>
        <w:sz w:val="21"/>
        <w:szCs w:val="21"/>
      </w:rPr>
      <w:t>17</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Pr="002C6850" w:rsidRDefault="00A53275"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20638">
      <w:rPr>
        <w:noProof/>
        <w:kern w:val="0"/>
        <w:sz w:val="21"/>
        <w:szCs w:val="21"/>
      </w:rPr>
      <w:t>25</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Pr="002C6850" w:rsidRDefault="00A53275"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B20638">
      <w:rPr>
        <w:noProof/>
        <w:kern w:val="0"/>
        <w:sz w:val="21"/>
        <w:szCs w:val="21"/>
      </w:rPr>
      <w:t>27</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105F" w:rsidRDefault="005C105F">
      <w:r>
        <w:separator/>
      </w:r>
    </w:p>
  </w:footnote>
  <w:footnote w:type="continuationSeparator" w:id="0">
    <w:p w:rsidR="005C105F" w:rsidRDefault="005C105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Default="00A53275"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Default="00A53275" w:rsidP="00885E6B">
    <w:pPr>
      <w:pStyle w:val="u8"/>
    </w:pPr>
    <w:r>
      <w:rPr>
        <w:rFonts w:hint="eastAsia"/>
      </w:rPr>
      <w:t>标题</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3275" w:rsidRDefault="00A53275"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5"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8"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0" w15:restartNumberingAfterBreak="0">
    <w:nsid w:val="2DEC7502"/>
    <w:multiLevelType w:val="hybridMultilevel"/>
    <w:tmpl w:val="5E4CD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4"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5"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6"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2"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3"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4"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38"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2"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3"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18"/>
  </w:num>
  <w:num w:numId="3">
    <w:abstractNumId w:val="17"/>
  </w:num>
  <w:num w:numId="4">
    <w:abstractNumId w:val="15"/>
  </w:num>
  <w:num w:numId="5">
    <w:abstractNumId w:val="37"/>
  </w:num>
  <w:num w:numId="6">
    <w:abstractNumId w:val="21"/>
  </w:num>
  <w:num w:numId="7">
    <w:abstractNumId w:val="16"/>
  </w:num>
  <w:num w:numId="8">
    <w:abstractNumId w:val="25"/>
  </w:num>
  <w:num w:numId="9">
    <w:abstractNumId w:val="22"/>
  </w:num>
  <w:num w:numId="10">
    <w:abstractNumId w:val="19"/>
  </w:num>
  <w:num w:numId="11">
    <w:abstractNumId w:val="14"/>
  </w:num>
  <w:num w:numId="12">
    <w:abstractNumId w:val="31"/>
  </w:num>
  <w:num w:numId="13">
    <w:abstractNumId w:val="23"/>
  </w:num>
  <w:num w:numId="14">
    <w:abstractNumId w:val="24"/>
  </w:num>
  <w:num w:numId="15">
    <w:abstractNumId w:val="43"/>
  </w:num>
  <w:num w:numId="16">
    <w:abstractNumId w:val="34"/>
  </w:num>
  <w:num w:numId="17">
    <w:abstractNumId w:val="30"/>
  </w:num>
  <w:num w:numId="18">
    <w:abstractNumId w:val="42"/>
  </w:num>
  <w:num w:numId="19">
    <w:abstractNumId w:val="32"/>
  </w:num>
  <w:num w:numId="20">
    <w:abstractNumId w:val="33"/>
  </w:num>
  <w:num w:numId="21">
    <w:abstractNumId w:val="35"/>
  </w:num>
  <w:num w:numId="22">
    <w:abstractNumId w:val="41"/>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29"/>
  </w:num>
  <w:num w:numId="34">
    <w:abstractNumId w:val="44"/>
  </w:num>
  <w:num w:numId="35">
    <w:abstractNumId w:val="36"/>
  </w:num>
  <w:num w:numId="36">
    <w:abstractNumId w:val="26"/>
  </w:num>
  <w:num w:numId="37">
    <w:abstractNumId w:val="28"/>
  </w:num>
  <w:num w:numId="38">
    <w:abstractNumId w:val="27"/>
  </w:num>
  <w:num w:numId="39">
    <w:abstractNumId w:val="38"/>
  </w:num>
  <w:num w:numId="40">
    <w:abstractNumId w:val="11"/>
  </w:num>
  <w:num w:numId="41">
    <w:abstractNumId w:val="40"/>
  </w:num>
  <w:num w:numId="42">
    <w:abstractNumId w:val="13"/>
  </w:num>
  <w:num w:numId="43">
    <w:abstractNumId w:val="39"/>
  </w:num>
  <w:num w:numId="44">
    <w:abstractNumId w:val="10"/>
  </w:num>
  <w:num w:numId="45">
    <w:abstractNumId w:val="12"/>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C29"/>
    <w:rsid w:val="0000241E"/>
    <w:rsid w:val="0000343C"/>
    <w:rsid w:val="00004236"/>
    <w:rsid w:val="000048CB"/>
    <w:rsid w:val="000057D8"/>
    <w:rsid w:val="00005FB9"/>
    <w:rsid w:val="0000638A"/>
    <w:rsid w:val="00006A93"/>
    <w:rsid w:val="00007371"/>
    <w:rsid w:val="000101A5"/>
    <w:rsid w:val="00011451"/>
    <w:rsid w:val="00012224"/>
    <w:rsid w:val="00012A1E"/>
    <w:rsid w:val="00013BEB"/>
    <w:rsid w:val="00014134"/>
    <w:rsid w:val="00016230"/>
    <w:rsid w:val="0002058F"/>
    <w:rsid w:val="0002104F"/>
    <w:rsid w:val="00021FFC"/>
    <w:rsid w:val="00022A5E"/>
    <w:rsid w:val="00023285"/>
    <w:rsid w:val="00023589"/>
    <w:rsid w:val="00023934"/>
    <w:rsid w:val="000246F3"/>
    <w:rsid w:val="000248E9"/>
    <w:rsid w:val="00025816"/>
    <w:rsid w:val="00026E54"/>
    <w:rsid w:val="0002709C"/>
    <w:rsid w:val="0003045F"/>
    <w:rsid w:val="00030717"/>
    <w:rsid w:val="00030DA9"/>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1CF1"/>
    <w:rsid w:val="000423E7"/>
    <w:rsid w:val="00042546"/>
    <w:rsid w:val="000449E8"/>
    <w:rsid w:val="00044B94"/>
    <w:rsid w:val="000452CA"/>
    <w:rsid w:val="00045650"/>
    <w:rsid w:val="00046802"/>
    <w:rsid w:val="00046BE5"/>
    <w:rsid w:val="00046C84"/>
    <w:rsid w:val="00046EEE"/>
    <w:rsid w:val="00047D3A"/>
    <w:rsid w:val="00047FA9"/>
    <w:rsid w:val="00050706"/>
    <w:rsid w:val="000517C9"/>
    <w:rsid w:val="00053B69"/>
    <w:rsid w:val="00054BB6"/>
    <w:rsid w:val="00055184"/>
    <w:rsid w:val="000564FB"/>
    <w:rsid w:val="00057437"/>
    <w:rsid w:val="00057A0F"/>
    <w:rsid w:val="00057E4A"/>
    <w:rsid w:val="00057EF0"/>
    <w:rsid w:val="0006064A"/>
    <w:rsid w:val="000627AF"/>
    <w:rsid w:val="000629FE"/>
    <w:rsid w:val="00063187"/>
    <w:rsid w:val="00064643"/>
    <w:rsid w:val="00064DCD"/>
    <w:rsid w:val="0006602D"/>
    <w:rsid w:val="00066EB8"/>
    <w:rsid w:val="00067BE0"/>
    <w:rsid w:val="00067D5D"/>
    <w:rsid w:val="00070DAC"/>
    <w:rsid w:val="00070F0F"/>
    <w:rsid w:val="000716D6"/>
    <w:rsid w:val="00071E17"/>
    <w:rsid w:val="00072449"/>
    <w:rsid w:val="00072A7D"/>
    <w:rsid w:val="00073549"/>
    <w:rsid w:val="00073ED7"/>
    <w:rsid w:val="00077B37"/>
    <w:rsid w:val="00080B46"/>
    <w:rsid w:val="00080E6F"/>
    <w:rsid w:val="000817B1"/>
    <w:rsid w:val="0008202B"/>
    <w:rsid w:val="00082799"/>
    <w:rsid w:val="00082B11"/>
    <w:rsid w:val="00082B83"/>
    <w:rsid w:val="00083CC3"/>
    <w:rsid w:val="00083E36"/>
    <w:rsid w:val="0008448F"/>
    <w:rsid w:val="000848D6"/>
    <w:rsid w:val="00085601"/>
    <w:rsid w:val="000865D9"/>
    <w:rsid w:val="0009030E"/>
    <w:rsid w:val="00090EFC"/>
    <w:rsid w:val="00092F7D"/>
    <w:rsid w:val="000933CB"/>
    <w:rsid w:val="000937E7"/>
    <w:rsid w:val="00093AB8"/>
    <w:rsid w:val="00093E28"/>
    <w:rsid w:val="00094031"/>
    <w:rsid w:val="000940CE"/>
    <w:rsid w:val="000944A1"/>
    <w:rsid w:val="00095B83"/>
    <w:rsid w:val="00097ED4"/>
    <w:rsid w:val="000A18E4"/>
    <w:rsid w:val="000A2D2A"/>
    <w:rsid w:val="000A4C4E"/>
    <w:rsid w:val="000A695F"/>
    <w:rsid w:val="000B1865"/>
    <w:rsid w:val="000B2D23"/>
    <w:rsid w:val="000B434C"/>
    <w:rsid w:val="000B4983"/>
    <w:rsid w:val="000B51F9"/>
    <w:rsid w:val="000B560C"/>
    <w:rsid w:val="000B57D1"/>
    <w:rsid w:val="000B616E"/>
    <w:rsid w:val="000B6BD4"/>
    <w:rsid w:val="000C03CF"/>
    <w:rsid w:val="000C151F"/>
    <w:rsid w:val="000C1FA7"/>
    <w:rsid w:val="000C20BC"/>
    <w:rsid w:val="000C22B7"/>
    <w:rsid w:val="000C3D05"/>
    <w:rsid w:val="000C3F89"/>
    <w:rsid w:val="000C43B3"/>
    <w:rsid w:val="000C483A"/>
    <w:rsid w:val="000C4ACE"/>
    <w:rsid w:val="000C4B45"/>
    <w:rsid w:val="000C52FD"/>
    <w:rsid w:val="000C5DBB"/>
    <w:rsid w:val="000C5EC7"/>
    <w:rsid w:val="000C7447"/>
    <w:rsid w:val="000D0283"/>
    <w:rsid w:val="000D1453"/>
    <w:rsid w:val="000D24AB"/>
    <w:rsid w:val="000D4960"/>
    <w:rsid w:val="000D7AD9"/>
    <w:rsid w:val="000D7B26"/>
    <w:rsid w:val="000E138C"/>
    <w:rsid w:val="000E221F"/>
    <w:rsid w:val="000E24F8"/>
    <w:rsid w:val="000E26B5"/>
    <w:rsid w:val="000E2DCF"/>
    <w:rsid w:val="000E3113"/>
    <w:rsid w:val="000E318D"/>
    <w:rsid w:val="000E33DD"/>
    <w:rsid w:val="000E340D"/>
    <w:rsid w:val="000E3E6E"/>
    <w:rsid w:val="000E431E"/>
    <w:rsid w:val="000E49BE"/>
    <w:rsid w:val="000E68B5"/>
    <w:rsid w:val="000E7BA8"/>
    <w:rsid w:val="000E7CD5"/>
    <w:rsid w:val="000F1EF7"/>
    <w:rsid w:val="000F22DD"/>
    <w:rsid w:val="000F23CF"/>
    <w:rsid w:val="000F2938"/>
    <w:rsid w:val="000F44FC"/>
    <w:rsid w:val="000F4BB1"/>
    <w:rsid w:val="000F4E9F"/>
    <w:rsid w:val="000F50E9"/>
    <w:rsid w:val="000F6531"/>
    <w:rsid w:val="000F6760"/>
    <w:rsid w:val="000F6838"/>
    <w:rsid w:val="000F7445"/>
    <w:rsid w:val="000F74F1"/>
    <w:rsid w:val="000F7A9D"/>
    <w:rsid w:val="000F7F97"/>
    <w:rsid w:val="00102CBF"/>
    <w:rsid w:val="0010321B"/>
    <w:rsid w:val="00103568"/>
    <w:rsid w:val="0010582F"/>
    <w:rsid w:val="00105A2B"/>
    <w:rsid w:val="0011031C"/>
    <w:rsid w:val="0011089C"/>
    <w:rsid w:val="00110C36"/>
    <w:rsid w:val="0011144A"/>
    <w:rsid w:val="001120AC"/>
    <w:rsid w:val="0011285F"/>
    <w:rsid w:val="00113843"/>
    <w:rsid w:val="00114598"/>
    <w:rsid w:val="00114827"/>
    <w:rsid w:val="00114C7C"/>
    <w:rsid w:val="001156F3"/>
    <w:rsid w:val="00115D44"/>
    <w:rsid w:val="001160B9"/>
    <w:rsid w:val="001162F3"/>
    <w:rsid w:val="0011692B"/>
    <w:rsid w:val="00116F18"/>
    <w:rsid w:val="00116FA6"/>
    <w:rsid w:val="00117237"/>
    <w:rsid w:val="001201EE"/>
    <w:rsid w:val="00120903"/>
    <w:rsid w:val="00120EAB"/>
    <w:rsid w:val="00121415"/>
    <w:rsid w:val="00122287"/>
    <w:rsid w:val="0012378D"/>
    <w:rsid w:val="00124106"/>
    <w:rsid w:val="00124E6F"/>
    <w:rsid w:val="00124ECB"/>
    <w:rsid w:val="001263AF"/>
    <w:rsid w:val="00126983"/>
    <w:rsid w:val="0012783A"/>
    <w:rsid w:val="00127A34"/>
    <w:rsid w:val="00127E50"/>
    <w:rsid w:val="00132717"/>
    <w:rsid w:val="00133507"/>
    <w:rsid w:val="00133A16"/>
    <w:rsid w:val="00133AE1"/>
    <w:rsid w:val="00133E0F"/>
    <w:rsid w:val="00134817"/>
    <w:rsid w:val="00135137"/>
    <w:rsid w:val="001357AF"/>
    <w:rsid w:val="00136ABE"/>
    <w:rsid w:val="00140CD8"/>
    <w:rsid w:val="00141B82"/>
    <w:rsid w:val="001433D5"/>
    <w:rsid w:val="0014344A"/>
    <w:rsid w:val="001444A2"/>
    <w:rsid w:val="00144902"/>
    <w:rsid w:val="00150C12"/>
    <w:rsid w:val="001517D6"/>
    <w:rsid w:val="001523E3"/>
    <w:rsid w:val="00153065"/>
    <w:rsid w:val="00153723"/>
    <w:rsid w:val="001540FA"/>
    <w:rsid w:val="0015412C"/>
    <w:rsid w:val="001549E7"/>
    <w:rsid w:val="0015523A"/>
    <w:rsid w:val="00155D52"/>
    <w:rsid w:val="00156185"/>
    <w:rsid w:val="00156656"/>
    <w:rsid w:val="00156E9C"/>
    <w:rsid w:val="00160ECD"/>
    <w:rsid w:val="00161D4E"/>
    <w:rsid w:val="00162495"/>
    <w:rsid w:val="001629FD"/>
    <w:rsid w:val="001632F8"/>
    <w:rsid w:val="00163385"/>
    <w:rsid w:val="001641F2"/>
    <w:rsid w:val="00164AE9"/>
    <w:rsid w:val="00165584"/>
    <w:rsid w:val="00165941"/>
    <w:rsid w:val="00165AC7"/>
    <w:rsid w:val="0016617C"/>
    <w:rsid w:val="00166485"/>
    <w:rsid w:val="001666CC"/>
    <w:rsid w:val="00166FAF"/>
    <w:rsid w:val="0016762B"/>
    <w:rsid w:val="0016785B"/>
    <w:rsid w:val="00171C99"/>
    <w:rsid w:val="00171FDC"/>
    <w:rsid w:val="001721AB"/>
    <w:rsid w:val="00172262"/>
    <w:rsid w:val="00172DA8"/>
    <w:rsid w:val="00172E49"/>
    <w:rsid w:val="00173D43"/>
    <w:rsid w:val="00173E0F"/>
    <w:rsid w:val="00173EED"/>
    <w:rsid w:val="001755F0"/>
    <w:rsid w:val="00177162"/>
    <w:rsid w:val="00180869"/>
    <w:rsid w:val="00180E30"/>
    <w:rsid w:val="001814CF"/>
    <w:rsid w:val="00181671"/>
    <w:rsid w:val="00182E24"/>
    <w:rsid w:val="00182F8A"/>
    <w:rsid w:val="00182FB5"/>
    <w:rsid w:val="00183A59"/>
    <w:rsid w:val="00184B8F"/>
    <w:rsid w:val="001858C0"/>
    <w:rsid w:val="00185F3B"/>
    <w:rsid w:val="0018650D"/>
    <w:rsid w:val="00186BB0"/>
    <w:rsid w:val="00186DA7"/>
    <w:rsid w:val="00187C0A"/>
    <w:rsid w:val="00191AFC"/>
    <w:rsid w:val="00191BA9"/>
    <w:rsid w:val="00191C6E"/>
    <w:rsid w:val="00192127"/>
    <w:rsid w:val="001921F9"/>
    <w:rsid w:val="0019386C"/>
    <w:rsid w:val="00193DCC"/>
    <w:rsid w:val="00194828"/>
    <w:rsid w:val="00194830"/>
    <w:rsid w:val="00194D1C"/>
    <w:rsid w:val="00194F71"/>
    <w:rsid w:val="0019635A"/>
    <w:rsid w:val="00196668"/>
    <w:rsid w:val="001967A4"/>
    <w:rsid w:val="00196C6E"/>
    <w:rsid w:val="00196DCD"/>
    <w:rsid w:val="001971E2"/>
    <w:rsid w:val="00197298"/>
    <w:rsid w:val="001A09EB"/>
    <w:rsid w:val="001A0EB6"/>
    <w:rsid w:val="001A1820"/>
    <w:rsid w:val="001A4032"/>
    <w:rsid w:val="001A5C43"/>
    <w:rsid w:val="001A60F9"/>
    <w:rsid w:val="001A632A"/>
    <w:rsid w:val="001A68DF"/>
    <w:rsid w:val="001A6DFE"/>
    <w:rsid w:val="001A7428"/>
    <w:rsid w:val="001B00A7"/>
    <w:rsid w:val="001B0144"/>
    <w:rsid w:val="001B026B"/>
    <w:rsid w:val="001B02B8"/>
    <w:rsid w:val="001B07AD"/>
    <w:rsid w:val="001B1DA7"/>
    <w:rsid w:val="001B1F6D"/>
    <w:rsid w:val="001B2B08"/>
    <w:rsid w:val="001B342D"/>
    <w:rsid w:val="001B3AA9"/>
    <w:rsid w:val="001B3E49"/>
    <w:rsid w:val="001B4BF2"/>
    <w:rsid w:val="001B640F"/>
    <w:rsid w:val="001B6B31"/>
    <w:rsid w:val="001B7EDE"/>
    <w:rsid w:val="001C0227"/>
    <w:rsid w:val="001C095C"/>
    <w:rsid w:val="001C10C6"/>
    <w:rsid w:val="001C11F9"/>
    <w:rsid w:val="001C261B"/>
    <w:rsid w:val="001C2FD4"/>
    <w:rsid w:val="001C41BC"/>
    <w:rsid w:val="001C462C"/>
    <w:rsid w:val="001C71BC"/>
    <w:rsid w:val="001C7482"/>
    <w:rsid w:val="001D0CA2"/>
    <w:rsid w:val="001D1648"/>
    <w:rsid w:val="001D1EE2"/>
    <w:rsid w:val="001D25E6"/>
    <w:rsid w:val="001D2BFD"/>
    <w:rsid w:val="001D39E0"/>
    <w:rsid w:val="001D3C21"/>
    <w:rsid w:val="001D3D13"/>
    <w:rsid w:val="001D4028"/>
    <w:rsid w:val="001D415C"/>
    <w:rsid w:val="001D438B"/>
    <w:rsid w:val="001D6BD9"/>
    <w:rsid w:val="001D6C08"/>
    <w:rsid w:val="001E02DB"/>
    <w:rsid w:val="001E059A"/>
    <w:rsid w:val="001E0759"/>
    <w:rsid w:val="001E1345"/>
    <w:rsid w:val="001E1B83"/>
    <w:rsid w:val="001E2A65"/>
    <w:rsid w:val="001E3607"/>
    <w:rsid w:val="001E4847"/>
    <w:rsid w:val="001E5B71"/>
    <w:rsid w:val="001E66A9"/>
    <w:rsid w:val="001E68A7"/>
    <w:rsid w:val="001E6DCC"/>
    <w:rsid w:val="001E6EEC"/>
    <w:rsid w:val="001F004A"/>
    <w:rsid w:val="001F085F"/>
    <w:rsid w:val="001F1F7B"/>
    <w:rsid w:val="001F2090"/>
    <w:rsid w:val="001F3073"/>
    <w:rsid w:val="001F32E5"/>
    <w:rsid w:val="001F3AE4"/>
    <w:rsid w:val="001F4018"/>
    <w:rsid w:val="001F4166"/>
    <w:rsid w:val="001F58F0"/>
    <w:rsid w:val="001F598C"/>
    <w:rsid w:val="001F60DA"/>
    <w:rsid w:val="001F7735"/>
    <w:rsid w:val="001F7E9E"/>
    <w:rsid w:val="002000DC"/>
    <w:rsid w:val="0020055B"/>
    <w:rsid w:val="002009FC"/>
    <w:rsid w:val="002011D6"/>
    <w:rsid w:val="00201B8E"/>
    <w:rsid w:val="00202E25"/>
    <w:rsid w:val="00203155"/>
    <w:rsid w:val="00204376"/>
    <w:rsid w:val="00204FFE"/>
    <w:rsid w:val="0020527A"/>
    <w:rsid w:val="002056D3"/>
    <w:rsid w:val="002057A9"/>
    <w:rsid w:val="0020592A"/>
    <w:rsid w:val="00205C0C"/>
    <w:rsid w:val="00206F88"/>
    <w:rsid w:val="00207614"/>
    <w:rsid w:val="00211A3D"/>
    <w:rsid w:val="00212544"/>
    <w:rsid w:val="00213175"/>
    <w:rsid w:val="002132F6"/>
    <w:rsid w:val="0021421A"/>
    <w:rsid w:val="002146A0"/>
    <w:rsid w:val="00215759"/>
    <w:rsid w:val="0021612F"/>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40B50"/>
    <w:rsid w:val="00241C12"/>
    <w:rsid w:val="00241DAC"/>
    <w:rsid w:val="002428E8"/>
    <w:rsid w:val="002453BA"/>
    <w:rsid w:val="00247B2A"/>
    <w:rsid w:val="00247E82"/>
    <w:rsid w:val="00250FB5"/>
    <w:rsid w:val="00252082"/>
    <w:rsid w:val="002545EA"/>
    <w:rsid w:val="00254AF3"/>
    <w:rsid w:val="00255FE8"/>
    <w:rsid w:val="00256590"/>
    <w:rsid w:val="002568EC"/>
    <w:rsid w:val="00256CB5"/>
    <w:rsid w:val="00260BC6"/>
    <w:rsid w:val="002616AE"/>
    <w:rsid w:val="0026184A"/>
    <w:rsid w:val="002624C9"/>
    <w:rsid w:val="0026395F"/>
    <w:rsid w:val="002648FC"/>
    <w:rsid w:val="002657E5"/>
    <w:rsid w:val="0026732E"/>
    <w:rsid w:val="0027046D"/>
    <w:rsid w:val="002714FB"/>
    <w:rsid w:val="002715B8"/>
    <w:rsid w:val="00271918"/>
    <w:rsid w:val="00272B51"/>
    <w:rsid w:val="00272C47"/>
    <w:rsid w:val="00273372"/>
    <w:rsid w:val="00273C49"/>
    <w:rsid w:val="0027488F"/>
    <w:rsid w:val="002750AB"/>
    <w:rsid w:val="00275F8E"/>
    <w:rsid w:val="002762AF"/>
    <w:rsid w:val="00277523"/>
    <w:rsid w:val="002777DD"/>
    <w:rsid w:val="0028008B"/>
    <w:rsid w:val="00280364"/>
    <w:rsid w:val="00282C18"/>
    <w:rsid w:val="00282D39"/>
    <w:rsid w:val="00283119"/>
    <w:rsid w:val="00283C39"/>
    <w:rsid w:val="00284E0B"/>
    <w:rsid w:val="00284E64"/>
    <w:rsid w:val="002868A3"/>
    <w:rsid w:val="00287C1D"/>
    <w:rsid w:val="00290BBE"/>
    <w:rsid w:val="00290F0C"/>
    <w:rsid w:val="0029145C"/>
    <w:rsid w:val="0029186C"/>
    <w:rsid w:val="00292F46"/>
    <w:rsid w:val="00293615"/>
    <w:rsid w:val="00295FC5"/>
    <w:rsid w:val="00296958"/>
    <w:rsid w:val="002974B6"/>
    <w:rsid w:val="00297D71"/>
    <w:rsid w:val="002A1437"/>
    <w:rsid w:val="002A2858"/>
    <w:rsid w:val="002A314D"/>
    <w:rsid w:val="002A33CA"/>
    <w:rsid w:val="002A396C"/>
    <w:rsid w:val="002A3D5B"/>
    <w:rsid w:val="002A4851"/>
    <w:rsid w:val="002A53F6"/>
    <w:rsid w:val="002A67E3"/>
    <w:rsid w:val="002A6D9E"/>
    <w:rsid w:val="002A6EED"/>
    <w:rsid w:val="002A7E5D"/>
    <w:rsid w:val="002B0855"/>
    <w:rsid w:val="002B10BD"/>
    <w:rsid w:val="002B3381"/>
    <w:rsid w:val="002B35C7"/>
    <w:rsid w:val="002B3FB7"/>
    <w:rsid w:val="002B53DE"/>
    <w:rsid w:val="002B5546"/>
    <w:rsid w:val="002B5C24"/>
    <w:rsid w:val="002B5E4F"/>
    <w:rsid w:val="002B6BAE"/>
    <w:rsid w:val="002B7236"/>
    <w:rsid w:val="002B7ADB"/>
    <w:rsid w:val="002C0709"/>
    <w:rsid w:val="002C0939"/>
    <w:rsid w:val="002C159E"/>
    <w:rsid w:val="002C1BF1"/>
    <w:rsid w:val="002C1F05"/>
    <w:rsid w:val="002C266C"/>
    <w:rsid w:val="002C26EA"/>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845"/>
    <w:rsid w:val="002D3FB3"/>
    <w:rsid w:val="002D4B09"/>
    <w:rsid w:val="002D5180"/>
    <w:rsid w:val="002D57A2"/>
    <w:rsid w:val="002D6093"/>
    <w:rsid w:val="002D6705"/>
    <w:rsid w:val="002D6D06"/>
    <w:rsid w:val="002D70C4"/>
    <w:rsid w:val="002D7862"/>
    <w:rsid w:val="002E011B"/>
    <w:rsid w:val="002E01E0"/>
    <w:rsid w:val="002E02C4"/>
    <w:rsid w:val="002E0A4D"/>
    <w:rsid w:val="002E2B9A"/>
    <w:rsid w:val="002E2D9D"/>
    <w:rsid w:val="002E2E24"/>
    <w:rsid w:val="002E3EFC"/>
    <w:rsid w:val="002E418B"/>
    <w:rsid w:val="002E4468"/>
    <w:rsid w:val="002E5911"/>
    <w:rsid w:val="002E62BC"/>
    <w:rsid w:val="002E747B"/>
    <w:rsid w:val="002E7CEA"/>
    <w:rsid w:val="002E7D6E"/>
    <w:rsid w:val="002E7F2C"/>
    <w:rsid w:val="002F1019"/>
    <w:rsid w:val="002F1259"/>
    <w:rsid w:val="002F2777"/>
    <w:rsid w:val="002F2860"/>
    <w:rsid w:val="002F2C23"/>
    <w:rsid w:val="002F67CF"/>
    <w:rsid w:val="002F6836"/>
    <w:rsid w:val="002F7E58"/>
    <w:rsid w:val="003013C4"/>
    <w:rsid w:val="003017DC"/>
    <w:rsid w:val="00303AF5"/>
    <w:rsid w:val="003052D2"/>
    <w:rsid w:val="00307BC8"/>
    <w:rsid w:val="00311BF8"/>
    <w:rsid w:val="00311EDC"/>
    <w:rsid w:val="0031271D"/>
    <w:rsid w:val="00312BBE"/>
    <w:rsid w:val="00313015"/>
    <w:rsid w:val="00313A86"/>
    <w:rsid w:val="00313F62"/>
    <w:rsid w:val="003167B3"/>
    <w:rsid w:val="003177EC"/>
    <w:rsid w:val="00317D12"/>
    <w:rsid w:val="00317F0F"/>
    <w:rsid w:val="00321400"/>
    <w:rsid w:val="0032158E"/>
    <w:rsid w:val="00321ACD"/>
    <w:rsid w:val="00324082"/>
    <w:rsid w:val="00324A15"/>
    <w:rsid w:val="00324A8A"/>
    <w:rsid w:val="00324A95"/>
    <w:rsid w:val="0032678C"/>
    <w:rsid w:val="00327585"/>
    <w:rsid w:val="00327C35"/>
    <w:rsid w:val="003300FD"/>
    <w:rsid w:val="00332F28"/>
    <w:rsid w:val="0033301B"/>
    <w:rsid w:val="003366D7"/>
    <w:rsid w:val="00336E9C"/>
    <w:rsid w:val="00337283"/>
    <w:rsid w:val="00340902"/>
    <w:rsid w:val="00341A9F"/>
    <w:rsid w:val="00341BBB"/>
    <w:rsid w:val="003425A0"/>
    <w:rsid w:val="0034270C"/>
    <w:rsid w:val="00342EB6"/>
    <w:rsid w:val="00344660"/>
    <w:rsid w:val="003449EF"/>
    <w:rsid w:val="0034649F"/>
    <w:rsid w:val="00347AB8"/>
    <w:rsid w:val="00352415"/>
    <w:rsid w:val="00352DDF"/>
    <w:rsid w:val="00354AAA"/>
    <w:rsid w:val="003562BE"/>
    <w:rsid w:val="00357128"/>
    <w:rsid w:val="003571B2"/>
    <w:rsid w:val="0035734E"/>
    <w:rsid w:val="003573A5"/>
    <w:rsid w:val="003611DE"/>
    <w:rsid w:val="00363179"/>
    <w:rsid w:val="0036471D"/>
    <w:rsid w:val="0036514C"/>
    <w:rsid w:val="003655C6"/>
    <w:rsid w:val="00365C97"/>
    <w:rsid w:val="003665F5"/>
    <w:rsid w:val="003700DD"/>
    <w:rsid w:val="003709C3"/>
    <w:rsid w:val="003715D5"/>
    <w:rsid w:val="00371637"/>
    <w:rsid w:val="00372D30"/>
    <w:rsid w:val="003731E2"/>
    <w:rsid w:val="00373C3F"/>
    <w:rsid w:val="00374201"/>
    <w:rsid w:val="00375880"/>
    <w:rsid w:val="00376145"/>
    <w:rsid w:val="00376635"/>
    <w:rsid w:val="003777FD"/>
    <w:rsid w:val="00377EEC"/>
    <w:rsid w:val="00380461"/>
    <w:rsid w:val="003804D3"/>
    <w:rsid w:val="0038097B"/>
    <w:rsid w:val="003814C4"/>
    <w:rsid w:val="00381577"/>
    <w:rsid w:val="00383082"/>
    <w:rsid w:val="00383347"/>
    <w:rsid w:val="00383BBB"/>
    <w:rsid w:val="003841CD"/>
    <w:rsid w:val="00384F0B"/>
    <w:rsid w:val="00385728"/>
    <w:rsid w:val="00385D3B"/>
    <w:rsid w:val="00385F1C"/>
    <w:rsid w:val="00386F09"/>
    <w:rsid w:val="00391EEF"/>
    <w:rsid w:val="00392B2D"/>
    <w:rsid w:val="00394846"/>
    <w:rsid w:val="00394B33"/>
    <w:rsid w:val="00395124"/>
    <w:rsid w:val="00397254"/>
    <w:rsid w:val="003A06B1"/>
    <w:rsid w:val="003A08EC"/>
    <w:rsid w:val="003A0E27"/>
    <w:rsid w:val="003A1E05"/>
    <w:rsid w:val="003A1EDB"/>
    <w:rsid w:val="003A1F2F"/>
    <w:rsid w:val="003A1FA9"/>
    <w:rsid w:val="003A2355"/>
    <w:rsid w:val="003A3333"/>
    <w:rsid w:val="003A3EE4"/>
    <w:rsid w:val="003A4193"/>
    <w:rsid w:val="003A53FC"/>
    <w:rsid w:val="003A5AA9"/>
    <w:rsid w:val="003A64C0"/>
    <w:rsid w:val="003A7D56"/>
    <w:rsid w:val="003B135F"/>
    <w:rsid w:val="003B278B"/>
    <w:rsid w:val="003B2CBB"/>
    <w:rsid w:val="003B4F5A"/>
    <w:rsid w:val="003B511C"/>
    <w:rsid w:val="003B5E9E"/>
    <w:rsid w:val="003B6E7A"/>
    <w:rsid w:val="003B7E94"/>
    <w:rsid w:val="003C0B3B"/>
    <w:rsid w:val="003C111E"/>
    <w:rsid w:val="003C2308"/>
    <w:rsid w:val="003C2874"/>
    <w:rsid w:val="003C51CC"/>
    <w:rsid w:val="003C659B"/>
    <w:rsid w:val="003C65F5"/>
    <w:rsid w:val="003C6DD7"/>
    <w:rsid w:val="003C741F"/>
    <w:rsid w:val="003C7D3E"/>
    <w:rsid w:val="003D1A8A"/>
    <w:rsid w:val="003D1F1F"/>
    <w:rsid w:val="003D3103"/>
    <w:rsid w:val="003D4385"/>
    <w:rsid w:val="003D4620"/>
    <w:rsid w:val="003D47ED"/>
    <w:rsid w:val="003D587F"/>
    <w:rsid w:val="003D5DA5"/>
    <w:rsid w:val="003D5E12"/>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400A43"/>
    <w:rsid w:val="004017DA"/>
    <w:rsid w:val="00401ABF"/>
    <w:rsid w:val="00401E19"/>
    <w:rsid w:val="004021BD"/>
    <w:rsid w:val="00403000"/>
    <w:rsid w:val="00404567"/>
    <w:rsid w:val="00404A59"/>
    <w:rsid w:val="0040763B"/>
    <w:rsid w:val="00407886"/>
    <w:rsid w:val="00407B4E"/>
    <w:rsid w:val="00410335"/>
    <w:rsid w:val="00411362"/>
    <w:rsid w:val="00411546"/>
    <w:rsid w:val="00412918"/>
    <w:rsid w:val="0041381B"/>
    <w:rsid w:val="00414532"/>
    <w:rsid w:val="00414888"/>
    <w:rsid w:val="00414B38"/>
    <w:rsid w:val="0041558A"/>
    <w:rsid w:val="004156D0"/>
    <w:rsid w:val="00415918"/>
    <w:rsid w:val="00415BD2"/>
    <w:rsid w:val="00415BE1"/>
    <w:rsid w:val="00416243"/>
    <w:rsid w:val="004162E0"/>
    <w:rsid w:val="004165BF"/>
    <w:rsid w:val="00417692"/>
    <w:rsid w:val="00420B36"/>
    <w:rsid w:val="00421240"/>
    <w:rsid w:val="0042198D"/>
    <w:rsid w:val="00421C55"/>
    <w:rsid w:val="0042218A"/>
    <w:rsid w:val="004222E7"/>
    <w:rsid w:val="004226A7"/>
    <w:rsid w:val="00424486"/>
    <w:rsid w:val="00425A5B"/>
    <w:rsid w:val="00426C7E"/>
    <w:rsid w:val="00426CC7"/>
    <w:rsid w:val="00427046"/>
    <w:rsid w:val="00430462"/>
    <w:rsid w:val="0043169F"/>
    <w:rsid w:val="00431DF9"/>
    <w:rsid w:val="00431E2A"/>
    <w:rsid w:val="004348CE"/>
    <w:rsid w:val="004348FD"/>
    <w:rsid w:val="00434ABE"/>
    <w:rsid w:val="0043609A"/>
    <w:rsid w:val="004370CC"/>
    <w:rsid w:val="004373ED"/>
    <w:rsid w:val="00440197"/>
    <w:rsid w:val="0044099E"/>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6A5F"/>
    <w:rsid w:val="0045715F"/>
    <w:rsid w:val="004573FC"/>
    <w:rsid w:val="004616BC"/>
    <w:rsid w:val="00462916"/>
    <w:rsid w:val="00462CD7"/>
    <w:rsid w:val="004630B8"/>
    <w:rsid w:val="00464D23"/>
    <w:rsid w:val="004651BA"/>
    <w:rsid w:val="00465D5D"/>
    <w:rsid w:val="00465FF5"/>
    <w:rsid w:val="004673CF"/>
    <w:rsid w:val="00467D33"/>
    <w:rsid w:val="0047043D"/>
    <w:rsid w:val="0047111D"/>
    <w:rsid w:val="004724E3"/>
    <w:rsid w:val="00473A90"/>
    <w:rsid w:val="00475107"/>
    <w:rsid w:val="00475182"/>
    <w:rsid w:val="00476181"/>
    <w:rsid w:val="004763E6"/>
    <w:rsid w:val="004766EB"/>
    <w:rsid w:val="0047690E"/>
    <w:rsid w:val="00476BC4"/>
    <w:rsid w:val="004777A0"/>
    <w:rsid w:val="00481565"/>
    <w:rsid w:val="00481B0D"/>
    <w:rsid w:val="004846BA"/>
    <w:rsid w:val="00484F2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1C60"/>
    <w:rsid w:val="004A27D0"/>
    <w:rsid w:val="004A3F93"/>
    <w:rsid w:val="004A5040"/>
    <w:rsid w:val="004A687A"/>
    <w:rsid w:val="004A76E0"/>
    <w:rsid w:val="004A7FE7"/>
    <w:rsid w:val="004B0865"/>
    <w:rsid w:val="004B1BDA"/>
    <w:rsid w:val="004B1CED"/>
    <w:rsid w:val="004B3598"/>
    <w:rsid w:val="004B39C8"/>
    <w:rsid w:val="004B3F89"/>
    <w:rsid w:val="004B4AFA"/>
    <w:rsid w:val="004B50F4"/>
    <w:rsid w:val="004B738B"/>
    <w:rsid w:val="004B7B0F"/>
    <w:rsid w:val="004B7E23"/>
    <w:rsid w:val="004C0662"/>
    <w:rsid w:val="004C0C84"/>
    <w:rsid w:val="004C0D8A"/>
    <w:rsid w:val="004C194E"/>
    <w:rsid w:val="004C1A22"/>
    <w:rsid w:val="004C20F4"/>
    <w:rsid w:val="004C29CC"/>
    <w:rsid w:val="004C4BDD"/>
    <w:rsid w:val="004C4EE2"/>
    <w:rsid w:val="004C56A9"/>
    <w:rsid w:val="004C5DFD"/>
    <w:rsid w:val="004D098D"/>
    <w:rsid w:val="004D0B18"/>
    <w:rsid w:val="004D1DC9"/>
    <w:rsid w:val="004D24E1"/>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8A4"/>
    <w:rsid w:val="004E6932"/>
    <w:rsid w:val="004E6993"/>
    <w:rsid w:val="004E7863"/>
    <w:rsid w:val="004E7C8D"/>
    <w:rsid w:val="004F0A42"/>
    <w:rsid w:val="004F16B0"/>
    <w:rsid w:val="004F1C55"/>
    <w:rsid w:val="004F1E15"/>
    <w:rsid w:val="004F2FE2"/>
    <w:rsid w:val="004F3B86"/>
    <w:rsid w:val="004F3D94"/>
    <w:rsid w:val="004F4661"/>
    <w:rsid w:val="004F4C87"/>
    <w:rsid w:val="004F4E42"/>
    <w:rsid w:val="004F4EF5"/>
    <w:rsid w:val="004F4FFE"/>
    <w:rsid w:val="004F543D"/>
    <w:rsid w:val="004F6149"/>
    <w:rsid w:val="004F64EA"/>
    <w:rsid w:val="005028EC"/>
    <w:rsid w:val="00502ABB"/>
    <w:rsid w:val="00502B0F"/>
    <w:rsid w:val="00502DF7"/>
    <w:rsid w:val="00503394"/>
    <w:rsid w:val="005039E3"/>
    <w:rsid w:val="00503C6A"/>
    <w:rsid w:val="00506AB7"/>
    <w:rsid w:val="0050700E"/>
    <w:rsid w:val="00507F7A"/>
    <w:rsid w:val="00507FD3"/>
    <w:rsid w:val="00513515"/>
    <w:rsid w:val="00513FC8"/>
    <w:rsid w:val="00515AC4"/>
    <w:rsid w:val="005168FB"/>
    <w:rsid w:val="00516C35"/>
    <w:rsid w:val="00517FB9"/>
    <w:rsid w:val="00520D0C"/>
    <w:rsid w:val="00521098"/>
    <w:rsid w:val="005214B0"/>
    <w:rsid w:val="00521E83"/>
    <w:rsid w:val="005227B7"/>
    <w:rsid w:val="00522A0B"/>
    <w:rsid w:val="00522F38"/>
    <w:rsid w:val="00523031"/>
    <w:rsid w:val="00523060"/>
    <w:rsid w:val="005230D2"/>
    <w:rsid w:val="00525C03"/>
    <w:rsid w:val="00526900"/>
    <w:rsid w:val="0052721E"/>
    <w:rsid w:val="005304A2"/>
    <w:rsid w:val="005312F0"/>
    <w:rsid w:val="005328B5"/>
    <w:rsid w:val="005338DF"/>
    <w:rsid w:val="0053436A"/>
    <w:rsid w:val="00534736"/>
    <w:rsid w:val="0053505A"/>
    <w:rsid w:val="00536A40"/>
    <w:rsid w:val="00537180"/>
    <w:rsid w:val="00537A79"/>
    <w:rsid w:val="0054605D"/>
    <w:rsid w:val="005465FE"/>
    <w:rsid w:val="00546D17"/>
    <w:rsid w:val="00547D8B"/>
    <w:rsid w:val="0055001E"/>
    <w:rsid w:val="0055033C"/>
    <w:rsid w:val="00550801"/>
    <w:rsid w:val="00550C40"/>
    <w:rsid w:val="0055157A"/>
    <w:rsid w:val="00552B99"/>
    <w:rsid w:val="00552DBD"/>
    <w:rsid w:val="005536D2"/>
    <w:rsid w:val="00553A27"/>
    <w:rsid w:val="00553B00"/>
    <w:rsid w:val="00554671"/>
    <w:rsid w:val="005560D4"/>
    <w:rsid w:val="00557FB0"/>
    <w:rsid w:val="00560218"/>
    <w:rsid w:val="00560BF3"/>
    <w:rsid w:val="00560C17"/>
    <w:rsid w:val="00561B32"/>
    <w:rsid w:val="00561DEA"/>
    <w:rsid w:val="00561E1F"/>
    <w:rsid w:val="005623F2"/>
    <w:rsid w:val="00562B7A"/>
    <w:rsid w:val="00562F16"/>
    <w:rsid w:val="005639EE"/>
    <w:rsid w:val="005642BC"/>
    <w:rsid w:val="00564616"/>
    <w:rsid w:val="00566714"/>
    <w:rsid w:val="00566C3D"/>
    <w:rsid w:val="005670B7"/>
    <w:rsid w:val="0057026F"/>
    <w:rsid w:val="0057035E"/>
    <w:rsid w:val="00572817"/>
    <w:rsid w:val="00572F9F"/>
    <w:rsid w:val="00573189"/>
    <w:rsid w:val="005745E8"/>
    <w:rsid w:val="00574E55"/>
    <w:rsid w:val="00577866"/>
    <w:rsid w:val="005804F0"/>
    <w:rsid w:val="00581C83"/>
    <w:rsid w:val="00582737"/>
    <w:rsid w:val="0058327E"/>
    <w:rsid w:val="00583ABE"/>
    <w:rsid w:val="00584286"/>
    <w:rsid w:val="0058501F"/>
    <w:rsid w:val="005856EC"/>
    <w:rsid w:val="00586724"/>
    <w:rsid w:val="00586DE7"/>
    <w:rsid w:val="00587421"/>
    <w:rsid w:val="00587A7C"/>
    <w:rsid w:val="00587A9E"/>
    <w:rsid w:val="005901AE"/>
    <w:rsid w:val="00593502"/>
    <w:rsid w:val="00593DFA"/>
    <w:rsid w:val="00594434"/>
    <w:rsid w:val="00594778"/>
    <w:rsid w:val="00594D65"/>
    <w:rsid w:val="00594DBA"/>
    <w:rsid w:val="0059519D"/>
    <w:rsid w:val="00596473"/>
    <w:rsid w:val="005978AF"/>
    <w:rsid w:val="005A03CE"/>
    <w:rsid w:val="005A071B"/>
    <w:rsid w:val="005A3259"/>
    <w:rsid w:val="005A3C26"/>
    <w:rsid w:val="005A4847"/>
    <w:rsid w:val="005A6118"/>
    <w:rsid w:val="005A6190"/>
    <w:rsid w:val="005A6517"/>
    <w:rsid w:val="005A74ED"/>
    <w:rsid w:val="005A7F3F"/>
    <w:rsid w:val="005B0238"/>
    <w:rsid w:val="005B0339"/>
    <w:rsid w:val="005B0C9D"/>
    <w:rsid w:val="005B0E45"/>
    <w:rsid w:val="005B1046"/>
    <w:rsid w:val="005B1B4E"/>
    <w:rsid w:val="005B1E57"/>
    <w:rsid w:val="005B2F15"/>
    <w:rsid w:val="005B4484"/>
    <w:rsid w:val="005B4FD1"/>
    <w:rsid w:val="005B61B0"/>
    <w:rsid w:val="005B6247"/>
    <w:rsid w:val="005C0F4F"/>
    <w:rsid w:val="005C105F"/>
    <w:rsid w:val="005C1335"/>
    <w:rsid w:val="005C1FA0"/>
    <w:rsid w:val="005C46FF"/>
    <w:rsid w:val="005C642C"/>
    <w:rsid w:val="005C6D5D"/>
    <w:rsid w:val="005C7081"/>
    <w:rsid w:val="005C7448"/>
    <w:rsid w:val="005D0FF7"/>
    <w:rsid w:val="005D1DAE"/>
    <w:rsid w:val="005D3A18"/>
    <w:rsid w:val="005D7B37"/>
    <w:rsid w:val="005D7D3E"/>
    <w:rsid w:val="005E089D"/>
    <w:rsid w:val="005E245A"/>
    <w:rsid w:val="005E34BA"/>
    <w:rsid w:val="005E4062"/>
    <w:rsid w:val="005E4C28"/>
    <w:rsid w:val="005E5E45"/>
    <w:rsid w:val="005E62F6"/>
    <w:rsid w:val="005E6333"/>
    <w:rsid w:val="005E6916"/>
    <w:rsid w:val="005E6E0E"/>
    <w:rsid w:val="005E744A"/>
    <w:rsid w:val="005E776E"/>
    <w:rsid w:val="005F0932"/>
    <w:rsid w:val="005F1693"/>
    <w:rsid w:val="005F297E"/>
    <w:rsid w:val="005F366D"/>
    <w:rsid w:val="005F423B"/>
    <w:rsid w:val="005F7E18"/>
    <w:rsid w:val="00600E8D"/>
    <w:rsid w:val="00601342"/>
    <w:rsid w:val="00601ECA"/>
    <w:rsid w:val="00603114"/>
    <w:rsid w:val="00603774"/>
    <w:rsid w:val="00606B5D"/>
    <w:rsid w:val="00607448"/>
    <w:rsid w:val="0061094B"/>
    <w:rsid w:val="00610A90"/>
    <w:rsid w:val="0061108C"/>
    <w:rsid w:val="00611936"/>
    <w:rsid w:val="00611FEC"/>
    <w:rsid w:val="006122C3"/>
    <w:rsid w:val="00616530"/>
    <w:rsid w:val="0061754F"/>
    <w:rsid w:val="00617F8A"/>
    <w:rsid w:val="0062082B"/>
    <w:rsid w:val="00620869"/>
    <w:rsid w:val="00620D32"/>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C27"/>
    <w:rsid w:val="006274BE"/>
    <w:rsid w:val="006278E7"/>
    <w:rsid w:val="00630788"/>
    <w:rsid w:val="006307A2"/>
    <w:rsid w:val="00631580"/>
    <w:rsid w:val="0063176A"/>
    <w:rsid w:val="00632E56"/>
    <w:rsid w:val="0063336E"/>
    <w:rsid w:val="0063345F"/>
    <w:rsid w:val="00634F48"/>
    <w:rsid w:val="00635E6C"/>
    <w:rsid w:val="00636A0D"/>
    <w:rsid w:val="00637BEA"/>
    <w:rsid w:val="00642763"/>
    <w:rsid w:val="00642B91"/>
    <w:rsid w:val="00643637"/>
    <w:rsid w:val="0064364B"/>
    <w:rsid w:val="00644558"/>
    <w:rsid w:val="0064466C"/>
    <w:rsid w:val="00644CBB"/>
    <w:rsid w:val="00645124"/>
    <w:rsid w:val="00645784"/>
    <w:rsid w:val="00645874"/>
    <w:rsid w:val="00645A48"/>
    <w:rsid w:val="006469DF"/>
    <w:rsid w:val="00647E3F"/>
    <w:rsid w:val="00647EA6"/>
    <w:rsid w:val="00650001"/>
    <w:rsid w:val="00650307"/>
    <w:rsid w:val="00650CEC"/>
    <w:rsid w:val="0065217F"/>
    <w:rsid w:val="00652293"/>
    <w:rsid w:val="0065250C"/>
    <w:rsid w:val="006541BA"/>
    <w:rsid w:val="00654CA4"/>
    <w:rsid w:val="00660629"/>
    <w:rsid w:val="00660D56"/>
    <w:rsid w:val="00660F9A"/>
    <w:rsid w:val="006625AB"/>
    <w:rsid w:val="00662A5D"/>
    <w:rsid w:val="00665DA0"/>
    <w:rsid w:val="00666785"/>
    <w:rsid w:val="00667060"/>
    <w:rsid w:val="00667071"/>
    <w:rsid w:val="00667D32"/>
    <w:rsid w:val="00670FD9"/>
    <w:rsid w:val="0067140B"/>
    <w:rsid w:val="0067199A"/>
    <w:rsid w:val="00673019"/>
    <w:rsid w:val="006748A4"/>
    <w:rsid w:val="00674D62"/>
    <w:rsid w:val="0067555E"/>
    <w:rsid w:val="006756DB"/>
    <w:rsid w:val="0067791C"/>
    <w:rsid w:val="0068125A"/>
    <w:rsid w:val="006813D0"/>
    <w:rsid w:val="0068222A"/>
    <w:rsid w:val="00683BD8"/>
    <w:rsid w:val="00683D43"/>
    <w:rsid w:val="00684179"/>
    <w:rsid w:val="00684913"/>
    <w:rsid w:val="00685185"/>
    <w:rsid w:val="0068617E"/>
    <w:rsid w:val="00686404"/>
    <w:rsid w:val="00686B98"/>
    <w:rsid w:val="00686EEA"/>
    <w:rsid w:val="0069014C"/>
    <w:rsid w:val="00690166"/>
    <w:rsid w:val="00690620"/>
    <w:rsid w:val="00690935"/>
    <w:rsid w:val="00690AE6"/>
    <w:rsid w:val="0069126A"/>
    <w:rsid w:val="00691B7E"/>
    <w:rsid w:val="00691C47"/>
    <w:rsid w:val="00691ED5"/>
    <w:rsid w:val="00691F08"/>
    <w:rsid w:val="00693006"/>
    <w:rsid w:val="006933A6"/>
    <w:rsid w:val="00693862"/>
    <w:rsid w:val="006959C8"/>
    <w:rsid w:val="00697487"/>
    <w:rsid w:val="006977D8"/>
    <w:rsid w:val="00697D1E"/>
    <w:rsid w:val="006A03E7"/>
    <w:rsid w:val="006A0413"/>
    <w:rsid w:val="006A0519"/>
    <w:rsid w:val="006A225D"/>
    <w:rsid w:val="006A35E9"/>
    <w:rsid w:val="006A551D"/>
    <w:rsid w:val="006A5D30"/>
    <w:rsid w:val="006A61C7"/>
    <w:rsid w:val="006A6947"/>
    <w:rsid w:val="006B0602"/>
    <w:rsid w:val="006B1143"/>
    <w:rsid w:val="006B1CFF"/>
    <w:rsid w:val="006B3343"/>
    <w:rsid w:val="006B4897"/>
    <w:rsid w:val="006B4A62"/>
    <w:rsid w:val="006B4FAD"/>
    <w:rsid w:val="006B77C1"/>
    <w:rsid w:val="006C08AA"/>
    <w:rsid w:val="006C0E51"/>
    <w:rsid w:val="006C15CD"/>
    <w:rsid w:val="006C2014"/>
    <w:rsid w:val="006C372D"/>
    <w:rsid w:val="006C3B00"/>
    <w:rsid w:val="006C530A"/>
    <w:rsid w:val="006C6139"/>
    <w:rsid w:val="006C64D6"/>
    <w:rsid w:val="006C788C"/>
    <w:rsid w:val="006D2A3E"/>
    <w:rsid w:val="006D4182"/>
    <w:rsid w:val="006D4567"/>
    <w:rsid w:val="006D5884"/>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3DE4"/>
    <w:rsid w:val="00704004"/>
    <w:rsid w:val="00704E03"/>
    <w:rsid w:val="00705950"/>
    <w:rsid w:val="00705B4B"/>
    <w:rsid w:val="007074B8"/>
    <w:rsid w:val="0071257C"/>
    <w:rsid w:val="0071305E"/>
    <w:rsid w:val="00713C58"/>
    <w:rsid w:val="00714E11"/>
    <w:rsid w:val="00716A28"/>
    <w:rsid w:val="00716C20"/>
    <w:rsid w:val="00716D84"/>
    <w:rsid w:val="0072002E"/>
    <w:rsid w:val="00722EB7"/>
    <w:rsid w:val="00726248"/>
    <w:rsid w:val="0073269D"/>
    <w:rsid w:val="0073464D"/>
    <w:rsid w:val="00736A8F"/>
    <w:rsid w:val="00736F54"/>
    <w:rsid w:val="00737B14"/>
    <w:rsid w:val="007404D3"/>
    <w:rsid w:val="007407F7"/>
    <w:rsid w:val="007414DC"/>
    <w:rsid w:val="00742DF5"/>
    <w:rsid w:val="00743EE2"/>
    <w:rsid w:val="00744E92"/>
    <w:rsid w:val="00747177"/>
    <w:rsid w:val="0074798B"/>
    <w:rsid w:val="00750057"/>
    <w:rsid w:val="007501F8"/>
    <w:rsid w:val="007502EB"/>
    <w:rsid w:val="00751DE2"/>
    <w:rsid w:val="0075358E"/>
    <w:rsid w:val="00753FB4"/>
    <w:rsid w:val="0075404B"/>
    <w:rsid w:val="007546EB"/>
    <w:rsid w:val="00754F5F"/>
    <w:rsid w:val="00756CC0"/>
    <w:rsid w:val="00756D8D"/>
    <w:rsid w:val="00757135"/>
    <w:rsid w:val="00757D6D"/>
    <w:rsid w:val="00760783"/>
    <w:rsid w:val="00761982"/>
    <w:rsid w:val="00761FCC"/>
    <w:rsid w:val="0076281F"/>
    <w:rsid w:val="00763587"/>
    <w:rsid w:val="007645AE"/>
    <w:rsid w:val="00764EF0"/>
    <w:rsid w:val="007651B1"/>
    <w:rsid w:val="00767AEC"/>
    <w:rsid w:val="007702C2"/>
    <w:rsid w:val="00771F68"/>
    <w:rsid w:val="00772823"/>
    <w:rsid w:val="00774680"/>
    <w:rsid w:val="007746F3"/>
    <w:rsid w:val="0077540F"/>
    <w:rsid w:val="0077572B"/>
    <w:rsid w:val="007774A4"/>
    <w:rsid w:val="0078155F"/>
    <w:rsid w:val="00781C3D"/>
    <w:rsid w:val="007834CD"/>
    <w:rsid w:val="007847EE"/>
    <w:rsid w:val="007849F7"/>
    <w:rsid w:val="00785FA6"/>
    <w:rsid w:val="00786C58"/>
    <w:rsid w:val="00787768"/>
    <w:rsid w:val="007909FA"/>
    <w:rsid w:val="00790FD4"/>
    <w:rsid w:val="00791700"/>
    <w:rsid w:val="007921CA"/>
    <w:rsid w:val="0079252E"/>
    <w:rsid w:val="00792B56"/>
    <w:rsid w:val="007932C9"/>
    <w:rsid w:val="00793C1D"/>
    <w:rsid w:val="00794A5E"/>
    <w:rsid w:val="00794AAC"/>
    <w:rsid w:val="00794F07"/>
    <w:rsid w:val="007950A0"/>
    <w:rsid w:val="00795FA4"/>
    <w:rsid w:val="007960CE"/>
    <w:rsid w:val="00796A32"/>
    <w:rsid w:val="0079720D"/>
    <w:rsid w:val="00797D96"/>
    <w:rsid w:val="007A024B"/>
    <w:rsid w:val="007A0998"/>
    <w:rsid w:val="007A0F7D"/>
    <w:rsid w:val="007A1EC7"/>
    <w:rsid w:val="007A207C"/>
    <w:rsid w:val="007A36D7"/>
    <w:rsid w:val="007A4033"/>
    <w:rsid w:val="007A49C1"/>
    <w:rsid w:val="007A591D"/>
    <w:rsid w:val="007A6336"/>
    <w:rsid w:val="007A6B09"/>
    <w:rsid w:val="007A75FA"/>
    <w:rsid w:val="007A7CF4"/>
    <w:rsid w:val="007B042D"/>
    <w:rsid w:val="007B0AB2"/>
    <w:rsid w:val="007B30C7"/>
    <w:rsid w:val="007B45A4"/>
    <w:rsid w:val="007B561B"/>
    <w:rsid w:val="007B645D"/>
    <w:rsid w:val="007B64F6"/>
    <w:rsid w:val="007B693D"/>
    <w:rsid w:val="007B6FEC"/>
    <w:rsid w:val="007C1015"/>
    <w:rsid w:val="007C1958"/>
    <w:rsid w:val="007C1F07"/>
    <w:rsid w:val="007C303A"/>
    <w:rsid w:val="007C478D"/>
    <w:rsid w:val="007C516B"/>
    <w:rsid w:val="007C5DB1"/>
    <w:rsid w:val="007C5E00"/>
    <w:rsid w:val="007C60D5"/>
    <w:rsid w:val="007C6BFB"/>
    <w:rsid w:val="007D1F3A"/>
    <w:rsid w:val="007D3E48"/>
    <w:rsid w:val="007D456F"/>
    <w:rsid w:val="007D6071"/>
    <w:rsid w:val="007D65E3"/>
    <w:rsid w:val="007D6C4A"/>
    <w:rsid w:val="007D7C52"/>
    <w:rsid w:val="007E5ECB"/>
    <w:rsid w:val="007E5F69"/>
    <w:rsid w:val="007E6F06"/>
    <w:rsid w:val="007F02AA"/>
    <w:rsid w:val="007F06B6"/>
    <w:rsid w:val="007F2384"/>
    <w:rsid w:val="007F2823"/>
    <w:rsid w:val="007F5736"/>
    <w:rsid w:val="007F63D9"/>
    <w:rsid w:val="007F6D2B"/>
    <w:rsid w:val="007F78CB"/>
    <w:rsid w:val="00801F78"/>
    <w:rsid w:val="008022A6"/>
    <w:rsid w:val="00802CB8"/>
    <w:rsid w:val="00805293"/>
    <w:rsid w:val="008063FA"/>
    <w:rsid w:val="00806D03"/>
    <w:rsid w:val="00807473"/>
    <w:rsid w:val="00807751"/>
    <w:rsid w:val="00813714"/>
    <w:rsid w:val="00813D4A"/>
    <w:rsid w:val="008177EC"/>
    <w:rsid w:val="00817D77"/>
    <w:rsid w:val="00817E8A"/>
    <w:rsid w:val="00820CDB"/>
    <w:rsid w:val="00820E06"/>
    <w:rsid w:val="00821905"/>
    <w:rsid w:val="00822FC0"/>
    <w:rsid w:val="00823BBB"/>
    <w:rsid w:val="00823FCE"/>
    <w:rsid w:val="00824B67"/>
    <w:rsid w:val="00827430"/>
    <w:rsid w:val="0083127D"/>
    <w:rsid w:val="00831F1F"/>
    <w:rsid w:val="008324DD"/>
    <w:rsid w:val="00834C25"/>
    <w:rsid w:val="008351E0"/>
    <w:rsid w:val="00836B6A"/>
    <w:rsid w:val="0083726D"/>
    <w:rsid w:val="00837F98"/>
    <w:rsid w:val="008400B0"/>
    <w:rsid w:val="00841AA9"/>
    <w:rsid w:val="00842173"/>
    <w:rsid w:val="008423C0"/>
    <w:rsid w:val="00842953"/>
    <w:rsid w:val="00842F6B"/>
    <w:rsid w:val="00843C0F"/>
    <w:rsid w:val="00843C68"/>
    <w:rsid w:val="008443D2"/>
    <w:rsid w:val="00844FA4"/>
    <w:rsid w:val="00845965"/>
    <w:rsid w:val="00845D2B"/>
    <w:rsid w:val="0084646C"/>
    <w:rsid w:val="00846816"/>
    <w:rsid w:val="0084684C"/>
    <w:rsid w:val="008468DD"/>
    <w:rsid w:val="00846C10"/>
    <w:rsid w:val="0084701F"/>
    <w:rsid w:val="00847098"/>
    <w:rsid w:val="00847143"/>
    <w:rsid w:val="008472FC"/>
    <w:rsid w:val="008541B8"/>
    <w:rsid w:val="00854847"/>
    <w:rsid w:val="00854F65"/>
    <w:rsid w:val="00855551"/>
    <w:rsid w:val="0085760C"/>
    <w:rsid w:val="00861B3A"/>
    <w:rsid w:val="008633BD"/>
    <w:rsid w:val="00863689"/>
    <w:rsid w:val="008646B0"/>
    <w:rsid w:val="00864E2C"/>
    <w:rsid w:val="008655FA"/>
    <w:rsid w:val="0086589F"/>
    <w:rsid w:val="00866735"/>
    <w:rsid w:val="00870407"/>
    <w:rsid w:val="00875BBD"/>
    <w:rsid w:val="008766AD"/>
    <w:rsid w:val="0087677C"/>
    <w:rsid w:val="00876F8D"/>
    <w:rsid w:val="00877E59"/>
    <w:rsid w:val="008803F4"/>
    <w:rsid w:val="00881297"/>
    <w:rsid w:val="00881AF4"/>
    <w:rsid w:val="00882E85"/>
    <w:rsid w:val="00883134"/>
    <w:rsid w:val="00884174"/>
    <w:rsid w:val="00884C24"/>
    <w:rsid w:val="0088551B"/>
    <w:rsid w:val="00885C94"/>
    <w:rsid w:val="00885E6B"/>
    <w:rsid w:val="008860CA"/>
    <w:rsid w:val="008900A9"/>
    <w:rsid w:val="008900DD"/>
    <w:rsid w:val="008916C6"/>
    <w:rsid w:val="0089279D"/>
    <w:rsid w:val="00893908"/>
    <w:rsid w:val="00894E86"/>
    <w:rsid w:val="0089576A"/>
    <w:rsid w:val="00895E7F"/>
    <w:rsid w:val="008967BC"/>
    <w:rsid w:val="008976A2"/>
    <w:rsid w:val="00897DBE"/>
    <w:rsid w:val="008A143E"/>
    <w:rsid w:val="008A14A9"/>
    <w:rsid w:val="008A1517"/>
    <w:rsid w:val="008A1EBA"/>
    <w:rsid w:val="008A55E5"/>
    <w:rsid w:val="008A6529"/>
    <w:rsid w:val="008A6843"/>
    <w:rsid w:val="008A6F35"/>
    <w:rsid w:val="008A7258"/>
    <w:rsid w:val="008A740B"/>
    <w:rsid w:val="008A760A"/>
    <w:rsid w:val="008B0950"/>
    <w:rsid w:val="008B2C73"/>
    <w:rsid w:val="008B3E97"/>
    <w:rsid w:val="008B51AE"/>
    <w:rsid w:val="008B52BC"/>
    <w:rsid w:val="008B564C"/>
    <w:rsid w:val="008B590F"/>
    <w:rsid w:val="008B59E0"/>
    <w:rsid w:val="008B5B07"/>
    <w:rsid w:val="008C017C"/>
    <w:rsid w:val="008C2004"/>
    <w:rsid w:val="008C2627"/>
    <w:rsid w:val="008C3F49"/>
    <w:rsid w:val="008C4D1E"/>
    <w:rsid w:val="008C5101"/>
    <w:rsid w:val="008C55DD"/>
    <w:rsid w:val="008C6101"/>
    <w:rsid w:val="008D023F"/>
    <w:rsid w:val="008D185F"/>
    <w:rsid w:val="008D209F"/>
    <w:rsid w:val="008D2114"/>
    <w:rsid w:val="008D2E87"/>
    <w:rsid w:val="008D31D7"/>
    <w:rsid w:val="008D360A"/>
    <w:rsid w:val="008D3AC4"/>
    <w:rsid w:val="008D3C41"/>
    <w:rsid w:val="008D43A1"/>
    <w:rsid w:val="008D4C79"/>
    <w:rsid w:val="008D56B4"/>
    <w:rsid w:val="008D5C8B"/>
    <w:rsid w:val="008D5ED1"/>
    <w:rsid w:val="008D6145"/>
    <w:rsid w:val="008D635F"/>
    <w:rsid w:val="008D6BF6"/>
    <w:rsid w:val="008E0745"/>
    <w:rsid w:val="008E0BE1"/>
    <w:rsid w:val="008E0FD5"/>
    <w:rsid w:val="008E1476"/>
    <w:rsid w:val="008E2AB1"/>
    <w:rsid w:val="008E2B3B"/>
    <w:rsid w:val="008E2EAF"/>
    <w:rsid w:val="008E3738"/>
    <w:rsid w:val="008E3990"/>
    <w:rsid w:val="008E4030"/>
    <w:rsid w:val="008E437D"/>
    <w:rsid w:val="008E4D3D"/>
    <w:rsid w:val="008E691F"/>
    <w:rsid w:val="008E78C8"/>
    <w:rsid w:val="008F03C9"/>
    <w:rsid w:val="008F120C"/>
    <w:rsid w:val="008F218B"/>
    <w:rsid w:val="008F240C"/>
    <w:rsid w:val="008F3A71"/>
    <w:rsid w:val="008F4FAE"/>
    <w:rsid w:val="008F52D6"/>
    <w:rsid w:val="008F5484"/>
    <w:rsid w:val="008F6073"/>
    <w:rsid w:val="008F6946"/>
    <w:rsid w:val="00900B0C"/>
    <w:rsid w:val="00901B56"/>
    <w:rsid w:val="00901C69"/>
    <w:rsid w:val="00903E51"/>
    <w:rsid w:val="00903F1D"/>
    <w:rsid w:val="00903F4B"/>
    <w:rsid w:val="00905EC5"/>
    <w:rsid w:val="0090693F"/>
    <w:rsid w:val="009101BD"/>
    <w:rsid w:val="009102D1"/>
    <w:rsid w:val="0091165D"/>
    <w:rsid w:val="0091285E"/>
    <w:rsid w:val="009147CA"/>
    <w:rsid w:val="00917A3B"/>
    <w:rsid w:val="00922367"/>
    <w:rsid w:val="00923309"/>
    <w:rsid w:val="009233A4"/>
    <w:rsid w:val="0092463F"/>
    <w:rsid w:val="00924667"/>
    <w:rsid w:val="00924944"/>
    <w:rsid w:val="00924F71"/>
    <w:rsid w:val="0092589B"/>
    <w:rsid w:val="00926239"/>
    <w:rsid w:val="00926400"/>
    <w:rsid w:val="009277D8"/>
    <w:rsid w:val="00927E1B"/>
    <w:rsid w:val="00930418"/>
    <w:rsid w:val="00931822"/>
    <w:rsid w:val="009328D7"/>
    <w:rsid w:val="00932CB5"/>
    <w:rsid w:val="00932F7B"/>
    <w:rsid w:val="00933FD4"/>
    <w:rsid w:val="009359AE"/>
    <w:rsid w:val="0093632D"/>
    <w:rsid w:val="00936B8B"/>
    <w:rsid w:val="00936FEA"/>
    <w:rsid w:val="00940746"/>
    <w:rsid w:val="00940796"/>
    <w:rsid w:val="0094095D"/>
    <w:rsid w:val="00940E76"/>
    <w:rsid w:val="00941340"/>
    <w:rsid w:val="00944084"/>
    <w:rsid w:val="009440C4"/>
    <w:rsid w:val="009448E5"/>
    <w:rsid w:val="00944C27"/>
    <w:rsid w:val="00945087"/>
    <w:rsid w:val="0094590B"/>
    <w:rsid w:val="00945D62"/>
    <w:rsid w:val="00946698"/>
    <w:rsid w:val="00947119"/>
    <w:rsid w:val="0094779B"/>
    <w:rsid w:val="00950183"/>
    <w:rsid w:val="009505B8"/>
    <w:rsid w:val="0095080B"/>
    <w:rsid w:val="0095131C"/>
    <w:rsid w:val="009514F5"/>
    <w:rsid w:val="00951AA1"/>
    <w:rsid w:val="00954496"/>
    <w:rsid w:val="00955156"/>
    <w:rsid w:val="00955E1F"/>
    <w:rsid w:val="00956050"/>
    <w:rsid w:val="00956A74"/>
    <w:rsid w:val="00956B42"/>
    <w:rsid w:val="009571B4"/>
    <w:rsid w:val="009577E0"/>
    <w:rsid w:val="009579B5"/>
    <w:rsid w:val="00960442"/>
    <w:rsid w:val="0096078D"/>
    <w:rsid w:val="00960936"/>
    <w:rsid w:val="00960AD2"/>
    <w:rsid w:val="009636E1"/>
    <w:rsid w:val="009646D3"/>
    <w:rsid w:val="00964EE2"/>
    <w:rsid w:val="00965541"/>
    <w:rsid w:val="00965F96"/>
    <w:rsid w:val="00967937"/>
    <w:rsid w:val="009730BB"/>
    <w:rsid w:val="009735D0"/>
    <w:rsid w:val="00973B50"/>
    <w:rsid w:val="009741AE"/>
    <w:rsid w:val="00974C09"/>
    <w:rsid w:val="00975415"/>
    <w:rsid w:val="00976485"/>
    <w:rsid w:val="0097766B"/>
    <w:rsid w:val="009776CC"/>
    <w:rsid w:val="009779F5"/>
    <w:rsid w:val="0098055D"/>
    <w:rsid w:val="00981ED1"/>
    <w:rsid w:val="00981F2E"/>
    <w:rsid w:val="00983B89"/>
    <w:rsid w:val="00983BC8"/>
    <w:rsid w:val="00984E0F"/>
    <w:rsid w:val="00985493"/>
    <w:rsid w:val="00985679"/>
    <w:rsid w:val="00987A8E"/>
    <w:rsid w:val="00990B8D"/>
    <w:rsid w:val="00990D2A"/>
    <w:rsid w:val="00991D9B"/>
    <w:rsid w:val="00991DF9"/>
    <w:rsid w:val="009921D1"/>
    <w:rsid w:val="009926F5"/>
    <w:rsid w:val="009946CF"/>
    <w:rsid w:val="00995EEB"/>
    <w:rsid w:val="00996E1D"/>
    <w:rsid w:val="00997179"/>
    <w:rsid w:val="009971A4"/>
    <w:rsid w:val="009A05FA"/>
    <w:rsid w:val="009A272E"/>
    <w:rsid w:val="009A391D"/>
    <w:rsid w:val="009A398B"/>
    <w:rsid w:val="009A42D3"/>
    <w:rsid w:val="009A4F7E"/>
    <w:rsid w:val="009A5850"/>
    <w:rsid w:val="009A66F0"/>
    <w:rsid w:val="009A6B37"/>
    <w:rsid w:val="009A6EDF"/>
    <w:rsid w:val="009A7CEE"/>
    <w:rsid w:val="009B188C"/>
    <w:rsid w:val="009B2091"/>
    <w:rsid w:val="009B249E"/>
    <w:rsid w:val="009B395D"/>
    <w:rsid w:val="009B43B6"/>
    <w:rsid w:val="009B465D"/>
    <w:rsid w:val="009B4831"/>
    <w:rsid w:val="009B4A84"/>
    <w:rsid w:val="009B4FEF"/>
    <w:rsid w:val="009C1E69"/>
    <w:rsid w:val="009C3C80"/>
    <w:rsid w:val="009C3E66"/>
    <w:rsid w:val="009C411E"/>
    <w:rsid w:val="009C46D6"/>
    <w:rsid w:val="009C52CE"/>
    <w:rsid w:val="009C582D"/>
    <w:rsid w:val="009C72D6"/>
    <w:rsid w:val="009D0254"/>
    <w:rsid w:val="009D028E"/>
    <w:rsid w:val="009D1091"/>
    <w:rsid w:val="009D17AA"/>
    <w:rsid w:val="009D1F03"/>
    <w:rsid w:val="009D2818"/>
    <w:rsid w:val="009D3516"/>
    <w:rsid w:val="009D3C1C"/>
    <w:rsid w:val="009D53CB"/>
    <w:rsid w:val="009D5B64"/>
    <w:rsid w:val="009D6556"/>
    <w:rsid w:val="009D6EA9"/>
    <w:rsid w:val="009E08AE"/>
    <w:rsid w:val="009E0D40"/>
    <w:rsid w:val="009E1C57"/>
    <w:rsid w:val="009E2AFE"/>
    <w:rsid w:val="009E3EB3"/>
    <w:rsid w:val="009E3FB1"/>
    <w:rsid w:val="009E4A8B"/>
    <w:rsid w:val="009E6FD2"/>
    <w:rsid w:val="009E76A1"/>
    <w:rsid w:val="009F00D2"/>
    <w:rsid w:val="009F0853"/>
    <w:rsid w:val="009F0C69"/>
    <w:rsid w:val="009F39AC"/>
    <w:rsid w:val="009F3ACC"/>
    <w:rsid w:val="009F3D60"/>
    <w:rsid w:val="009F3E71"/>
    <w:rsid w:val="009F3EAC"/>
    <w:rsid w:val="009F44A9"/>
    <w:rsid w:val="009F5452"/>
    <w:rsid w:val="009F5EE9"/>
    <w:rsid w:val="009F6D95"/>
    <w:rsid w:val="009F7F48"/>
    <w:rsid w:val="00A01D8F"/>
    <w:rsid w:val="00A02678"/>
    <w:rsid w:val="00A02905"/>
    <w:rsid w:val="00A0290B"/>
    <w:rsid w:val="00A02ECB"/>
    <w:rsid w:val="00A04D55"/>
    <w:rsid w:val="00A05A29"/>
    <w:rsid w:val="00A05FAA"/>
    <w:rsid w:val="00A071BF"/>
    <w:rsid w:val="00A10F55"/>
    <w:rsid w:val="00A11397"/>
    <w:rsid w:val="00A128D5"/>
    <w:rsid w:val="00A12F7D"/>
    <w:rsid w:val="00A13ABC"/>
    <w:rsid w:val="00A14699"/>
    <w:rsid w:val="00A15177"/>
    <w:rsid w:val="00A1667D"/>
    <w:rsid w:val="00A16862"/>
    <w:rsid w:val="00A20532"/>
    <w:rsid w:val="00A21007"/>
    <w:rsid w:val="00A218B9"/>
    <w:rsid w:val="00A21D6F"/>
    <w:rsid w:val="00A21F7F"/>
    <w:rsid w:val="00A221F5"/>
    <w:rsid w:val="00A22D50"/>
    <w:rsid w:val="00A26BB6"/>
    <w:rsid w:val="00A2789E"/>
    <w:rsid w:val="00A27957"/>
    <w:rsid w:val="00A302FE"/>
    <w:rsid w:val="00A31392"/>
    <w:rsid w:val="00A31831"/>
    <w:rsid w:val="00A31CD9"/>
    <w:rsid w:val="00A31DB0"/>
    <w:rsid w:val="00A3247C"/>
    <w:rsid w:val="00A33746"/>
    <w:rsid w:val="00A33E7C"/>
    <w:rsid w:val="00A3464F"/>
    <w:rsid w:val="00A377AD"/>
    <w:rsid w:val="00A37910"/>
    <w:rsid w:val="00A37B04"/>
    <w:rsid w:val="00A37B76"/>
    <w:rsid w:val="00A37D10"/>
    <w:rsid w:val="00A405B7"/>
    <w:rsid w:val="00A41737"/>
    <w:rsid w:val="00A42989"/>
    <w:rsid w:val="00A42C89"/>
    <w:rsid w:val="00A42E5E"/>
    <w:rsid w:val="00A43C88"/>
    <w:rsid w:val="00A443D4"/>
    <w:rsid w:val="00A44A48"/>
    <w:rsid w:val="00A44AEE"/>
    <w:rsid w:val="00A453D7"/>
    <w:rsid w:val="00A45772"/>
    <w:rsid w:val="00A46E14"/>
    <w:rsid w:val="00A47490"/>
    <w:rsid w:val="00A477CE"/>
    <w:rsid w:val="00A503BA"/>
    <w:rsid w:val="00A51B49"/>
    <w:rsid w:val="00A51FAE"/>
    <w:rsid w:val="00A52DF1"/>
    <w:rsid w:val="00A53275"/>
    <w:rsid w:val="00A547D6"/>
    <w:rsid w:val="00A5540E"/>
    <w:rsid w:val="00A55802"/>
    <w:rsid w:val="00A55B41"/>
    <w:rsid w:val="00A56668"/>
    <w:rsid w:val="00A56B6B"/>
    <w:rsid w:val="00A57F54"/>
    <w:rsid w:val="00A604FB"/>
    <w:rsid w:val="00A6054B"/>
    <w:rsid w:val="00A621CE"/>
    <w:rsid w:val="00A62891"/>
    <w:rsid w:val="00A62A9B"/>
    <w:rsid w:val="00A62D11"/>
    <w:rsid w:val="00A63CD8"/>
    <w:rsid w:val="00A64212"/>
    <w:rsid w:val="00A650A4"/>
    <w:rsid w:val="00A654AA"/>
    <w:rsid w:val="00A657CB"/>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D89"/>
    <w:rsid w:val="00A76725"/>
    <w:rsid w:val="00A7712C"/>
    <w:rsid w:val="00A77A21"/>
    <w:rsid w:val="00A8017C"/>
    <w:rsid w:val="00A80607"/>
    <w:rsid w:val="00A8099C"/>
    <w:rsid w:val="00A828B2"/>
    <w:rsid w:val="00A84303"/>
    <w:rsid w:val="00A84EDA"/>
    <w:rsid w:val="00A85551"/>
    <w:rsid w:val="00A85997"/>
    <w:rsid w:val="00A85C49"/>
    <w:rsid w:val="00A85C86"/>
    <w:rsid w:val="00A85E07"/>
    <w:rsid w:val="00A869E0"/>
    <w:rsid w:val="00A87D7A"/>
    <w:rsid w:val="00A902E1"/>
    <w:rsid w:val="00A90D18"/>
    <w:rsid w:val="00A92ECE"/>
    <w:rsid w:val="00A930CC"/>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EF0"/>
    <w:rsid w:val="00AA4FE1"/>
    <w:rsid w:val="00AA781E"/>
    <w:rsid w:val="00AA7E62"/>
    <w:rsid w:val="00AB02DA"/>
    <w:rsid w:val="00AB0F9A"/>
    <w:rsid w:val="00AB21A3"/>
    <w:rsid w:val="00AB21D7"/>
    <w:rsid w:val="00AB2424"/>
    <w:rsid w:val="00AB258A"/>
    <w:rsid w:val="00AB2F76"/>
    <w:rsid w:val="00AB3382"/>
    <w:rsid w:val="00AB4961"/>
    <w:rsid w:val="00AB4A59"/>
    <w:rsid w:val="00AB4AC0"/>
    <w:rsid w:val="00AB605A"/>
    <w:rsid w:val="00AB77E1"/>
    <w:rsid w:val="00AB7D94"/>
    <w:rsid w:val="00AC0A5F"/>
    <w:rsid w:val="00AC1755"/>
    <w:rsid w:val="00AC22B0"/>
    <w:rsid w:val="00AC3042"/>
    <w:rsid w:val="00AC4538"/>
    <w:rsid w:val="00AC5808"/>
    <w:rsid w:val="00AC5BF5"/>
    <w:rsid w:val="00AC64DB"/>
    <w:rsid w:val="00AC6731"/>
    <w:rsid w:val="00AC69E0"/>
    <w:rsid w:val="00AC6A6A"/>
    <w:rsid w:val="00AC740A"/>
    <w:rsid w:val="00AC7F30"/>
    <w:rsid w:val="00AD094D"/>
    <w:rsid w:val="00AD0ADA"/>
    <w:rsid w:val="00AD0BF6"/>
    <w:rsid w:val="00AD0FCC"/>
    <w:rsid w:val="00AD15D9"/>
    <w:rsid w:val="00AD2373"/>
    <w:rsid w:val="00AD2F6F"/>
    <w:rsid w:val="00AD4A0F"/>
    <w:rsid w:val="00AD4A90"/>
    <w:rsid w:val="00AD5512"/>
    <w:rsid w:val="00AD612F"/>
    <w:rsid w:val="00AD6DCA"/>
    <w:rsid w:val="00AD6FE8"/>
    <w:rsid w:val="00AE01D7"/>
    <w:rsid w:val="00AE12B2"/>
    <w:rsid w:val="00AE17B7"/>
    <w:rsid w:val="00AE1C13"/>
    <w:rsid w:val="00AE2AC2"/>
    <w:rsid w:val="00AE387D"/>
    <w:rsid w:val="00AE6952"/>
    <w:rsid w:val="00AE7575"/>
    <w:rsid w:val="00AE792A"/>
    <w:rsid w:val="00AF1486"/>
    <w:rsid w:val="00AF3B1A"/>
    <w:rsid w:val="00AF3ED1"/>
    <w:rsid w:val="00B0006D"/>
    <w:rsid w:val="00B00E89"/>
    <w:rsid w:val="00B0315B"/>
    <w:rsid w:val="00B032D9"/>
    <w:rsid w:val="00B04029"/>
    <w:rsid w:val="00B04C2F"/>
    <w:rsid w:val="00B04DB5"/>
    <w:rsid w:val="00B06812"/>
    <w:rsid w:val="00B0793B"/>
    <w:rsid w:val="00B07A6A"/>
    <w:rsid w:val="00B1001D"/>
    <w:rsid w:val="00B10465"/>
    <w:rsid w:val="00B11195"/>
    <w:rsid w:val="00B1209B"/>
    <w:rsid w:val="00B12CE1"/>
    <w:rsid w:val="00B13B9C"/>
    <w:rsid w:val="00B14C02"/>
    <w:rsid w:val="00B14E05"/>
    <w:rsid w:val="00B14E33"/>
    <w:rsid w:val="00B1525E"/>
    <w:rsid w:val="00B17468"/>
    <w:rsid w:val="00B17C63"/>
    <w:rsid w:val="00B20638"/>
    <w:rsid w:val="00B2082E"/>
    <w:rsid w:val="00B20852"/>
    <w:rsid w:val="00B209B3"/>
    <w:rsid w:val="00B21DDB"/>
    <w:rsid w:val="00B231C1"/>
    <w:rsid w:val="00B235F9"/>
    <w:rsid w:val="00B23DFE"/>
    <w:rsid w:val="00B242E5"/>
    <w:rsid w:val="00B257A8"/>
    <w:rsid w:val="00B26BB6"/>
    <w:rsid w:val="00B271A7"/>
    <w:rsid w:val="00B278F2"/>
    <w:rsid w:val="00B301C0"/>
    <w:rsid w:val="00B313D5"/>
    <w:rsid w:val="00B31893"/>
    <w:rsid w:val="00B330B9"/>
    <w:rsid w:val="00B334A2"/>
    <w:rsid w:val="00B3420E"/>
    <w:rsid w:val="00B34919"/>
    <w:rsid w:val="00B34CED"/>
    <w:rsid w:val="00B36815"/>
    <w:rsid w:val="00B3699F"/>
    <w:rsid w:val="00B37186"/>
    <w:rsid w:val="00B37CA4"/>
    <w:rsid w:val="00B4044C"/>
    <w:rsid w:val="00B4109F"/>
    <w:rsid w:val="00B41DB0"/>
    <w:rsid w:val="00B425FA"/>
    <w:rsid w:val="00B42728"/>
    <w:rsid w:val="00B42878"/>
    <w:rsid w:val="00B42ACA"/>
    <w:rsid w:val="00B43B18"/>
    <w:rsid w:val="00B445A2"/>
    <w:rsid w:val="00B451F2"/>
    <w:rsid w:val="00B454E0"/>
    <w:rsid w:val="00B45C3F"/>
    <w:rsid w:val="00B46AEF"/>
    <w:rsid w:val="00B4783D"/>
    <w:rsid w:val="00B50D8E"/>
    <w:rsid w:val="00B5153E"/>
    <w:rsid w:val="00B51A27"/>
    <w:rsid w:val="00B5253B"/>
    <w:rsid w:val="00B5323C"/>
    <w:rsid w:val="00B54171"/>
    <w:rsid w:val="00B548E8"/>
    <w:rsid w:val="00B54BF3"/>
    <w:rsid w:val="00B5511A"/>
    <w:rsid w:val="00B558D1"/>
    <w:rsid w:val="00B60075"/>
    <w:rsid w:val="00B61FF2"/>
    <w:rsid w:val="00B6258E"/>
    <w:rsid w:val="00B650CB"/>
    <w:rsid w:val="00B65FA1"/>
    <w:rsid w:val="00B672D8"/>
    <w:rsid w:val="00B67B2E"/>
    <w:rsid w:val="00B71A7D"/>
    <w:rsid w:val="00B730B9"/>
    <w:rsid w:val="00B73562"/>
    <w:rsid w:val="00B7363D"/>
    <w:rsid w:val="00B7396C"/>
    <w:rsid w:val="00B74C60"/>
    <w:rsid w:val="00B74E21"/>
    <w:rsid w:val="00B75652"/>
    <w:rsid w:val="00B80C2B"/>
    <w:rsid w:val="00B8183A"/>
    <w:rsid w:val="00B81D81"/>
    <w:rsid w:val="00B821B0"/>
    <w:rsid w:val="00B82744"/>
    <w:rsid w:val="00B82AA6"/>
    <w:rsid w:val="00B835C2"/>
    <w:rsid w:val="00B836BD"/>
    <w:rsid w:val="00B8485F"/>
    <w:rsid w:val="00B84AEA"/>
    <w:rsid w:val="00B84D64"/>
    <w:rsid w:val="00B85587"/>
    <w:rsid w:val="00B8613A"/>
    <w:rsid w:val="00B86475"/>
    <w:rsid w:val="00B86BA3"/>
    <w:rsid w:val="00B86E41"/>
    <w:rsid w:val="00B87E35"/>
    <w:rsid w:val="00B87FD9"/>
    <w:rsid w:val="00B90639"/>
    <w:rsid w:val="00B90952"/>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64AA"/>
    <w:rsid w:val="00BB1544"/>
    <w:rsid w:val="00BB2516"/>
    <w:rsid w:val="00BB367E"/>
    <w:rsid w:val="00BB3982"/>
    <w:rsid w:val="00BB3C89"/>
    <w:rsid w:val="00BB573A"/>
    <w:rsid w:val="00BB60BF"/>
    <w:rsid w:val="00BB7F0D"/>
    <w:rsid w:val="00BC0EE6"/>
    <w:rsid w:val="00BC18CD"/>
    <w:rsid w:val="00BC2057"/>
    <w:rsid w:val="00BC2CE8"/>
    <w:rsid w:val="00BC3B26"/>
    <w:rsid w:val="00BC40D8"/>
    <w:rsid w:val="00BC521B"/>
    <w:rsid w:val="00BC5B7E"/>
    <w:rsid w:val="00BC6EAD"/>
    <w:rsid w:val="00BC7E22"/>
    <w:rsid w:val="00BD08FB"/>
    <w:rsid w:val="00BD191D"/>
    <w:rsid w:val="00BD22F7"/>
    <w:rsid w:val="00BD23D3"/>
    <w:rsid w:val="00BD3654"/>
    <w:rsid w:val="00BD394F"/>
    <w:rsid w:val="00BD42BF"/>
    <w:rsid w:val="00BD55A0"/>
    <w:rsid w:val="00BD6254"/>
    <w:rsid w:val="00BD6470"/>
    <w:rsid w:val="00BD667B"/>
    <w:rsid w:val="00BE0F08"/>
    <w:rsid w:val="00BE3163"/>
    <w:rsid w:val="00BE3816"/>
    <w:rsid w:val="00BE3C29"/>
    <w:rsid w:val="00BE4388"/>
    <w:rsid w:val="00BE4DF8"/>
    <w:rsid w:val="00BE5548"/>
    <w:rsid w:val="00BE59A4"/>
    <w:rsid w:val="00BE5A64"/>
    <w:rsid w:val="00BE6284"/>
    <w:rsid w:val="00BE6E34"/>
    <w:rsid w:val="00BE6E41"/>
    <w:rsid w:val="00BE73F1"/>
    <w:rsid w:val="00BF0CF4"/>
    <w:rsid w:val="00BF28CF"/>
    <w:rsid w:val="00BF29D1"/>
    <w:rsid w:val="00BF3E40"/>
    <w:rsid w:val="00BF5D8E"/>
    <w:rsid w:val="00BF6314"/>
    <w:rsid w:val="00BF650F"/>
    <w:rsid w:val="00BF7176"/>
    <w:rsid w:val="00BF75B2"/>
    <w:rsid w:val="00C01237"/>
    <w:rsid w:val="00C01D61"/>
    <w:rsid w:val="00C0227D"/>
    <w:rsid w:val="00C0365E"/>
    <w:rsid w:val="00C04107"/>
    <w:rsid w:val="00C043D3"/>
    <w:rsid w:val="00C045A5"/>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C69"/>
    <w:rsid w:val="00C271D3"/>
    <w:rsid w:val="00C275DA"/>
    <w:rsid w:val="00C279C7"/>
    <w:rsid w:val="00C319DF"/>
    <w:rsid w:val="00C31CE8"/>
    <w:rsid w:val="00C320BE"/>
    <w:rsid w:val="00C32411"/>
    <w:rsid w:val="00C338CF"/>
    <w:rsid w:val="00C3427C"/>
    <w:rsid w:val="00C34359"/>
    <w:rsid w:val="00C37647"/>
    <w:rsid w:val="00C37F07"/>
    <w:rsid w:val="00C405A2"/>
    <w:rsid w:val="00C40996"/>
    <w:rsid w:val="00C40BA6"/>
    <w:rsid w:val="00C41914"/>
    <w:rsid w:val="00C41C79"/>
    <w:rsid w:val="00C42C15"/>
    <w:rsid w:val="00C430BF"/>
    <w:rsid w:val="00C43841"/>
    <w:rsid w:val="00C43F95"/>
    <w:rsid w:val="00C4491F"/>
    <w:rsid w:val="00C450DE"/>
    <w:rsid w:val="00C473E9"/>
    <w:rsid w:val="00C5091A"/>
    <w:rsid w:val="00C50D25"/>
    <w:rsid w:val="00C5176E"/>
    <w:rsid w:val="00C51B43"/>
    <w:rsid w:val="00C52BB0"/>
    <w:rsid w:val="00C5433D"/>
    <w:rsid w:val="00C560E5"/>
    <w:rsid w:val="00C566A8"/>
    <w:rsid w:val="00C569B0"/>
    <w:rsid w:val="00C56B65"/>
    <w:rsid w:val="00C57053"/>
    <w:rsid w:val="00C57A25"/>
    <w:rsid w:val="00C600B7"/>
    <w:rsid w:val="00C613B6"/>
    <w:rsid w:val="00C622E9"/>
    <w:rsid w:val="00C6332C"/>
    <w:rsid w:val="00C648E5"/>
    <w:rsid w:val="00C6779B"/>
    <w:rsid w:val="00C71F89"/>
    <w:rsid w:val="00C72015"/>
    <w:rsid w:val="00C72A5D"/>
    <w:rsid w:val="00C732DA"/>
    <w:rsid w:val="00C7418B"/>
    <w:rsid w:val="00C74C0B"/>
    <w:rsid w:val="00C753DB"/>
    <w:rsid w:val="00C76975"/>
    <w:rsid w:val="00C76E8F"/>
    <w:rsid w:val="00C80A7F"/>
    <w:rsid w:val="00C84679"/>
    <w:rsid w:val="00C85807"/>
    <w:rsid w:val="00C85DBA"/>
    <w:rsid w:val="00C87BD9"/>
    <w:rsid w:val="00C91079"/>
    <w:rsid w:val="00C91683"/>
    <w:rsid w:val="00C92D31"/>
    <w:rsid w:val="00C93187"/>
    <w:rsid w:val="00C93CF9"/>
    <w:rsid w:val="00C9444E"/>
    <w:rsid w:val="00C947B2"/>
    <w:rsid w:val="00C94E23"/>
    <w:rsid w:val="00C95D4D"/>
    <w:rsid w:val="00C965E7"/>
    <w:rsid w:val="00C96F4B"/>
    <w:rsid w:val="00C9715F"/>
    <w:rsid w:val="00C97771"/>
    <w:rsid w:val="00CA06AC"/>
    <w:rsid w:val="00CA1D81"/>
    <w:rsid w:val="00CA2942"/>
    <w:rsid w:val="00CA2C51"/>
    <w:rsid w:val="00CA3F7F"/>
    <w:rsid w:val="00CA42EB"/>
    <w:rsid w:val="00CA47A3"/>
    <w:rsid w:val="00CA557D"/>
    <w:rsid w:val="00CA5E2D"/>
    <w:rsid w:val="00CA6EC9"/>
    <w:rsid w:val="00CB0072"/>
    <w:rsid w:val="00CB0333"/>
    <w:rsid w:val="00CB08A7"/>
    <w:rsid w:val="00CB3349"/>
    <w:rsid w:val="00CB3CEA"/>
    <w:rsid w:val="00CB4183"/>
    <w:rsid w:val="00CB4220"/>
    <w:rsid w:val="00CB494F"/>
    <w:rsid w:val="00CB4C60"/>
    <w:rsid w:val="00CB583B"/>
    <w:rsid w:val="00CB72FF"/>
    <w:rsid w:val="00CC04C5"/>
    <w:rsid w:val="00CC1028"/>
    <w:rsid w:val="00CC3137"/>
    <w:rsid w:val="00CC3BB6"/>
    <w:rsid w:val="00CC4A3F"/>
    <w:rsid w:val="00CC4E92"/>
    <w:rsid w:val="00CC6C80"/>
    <w:rsid w:val="00CC7159"/>
    <w:rsid w:val="00CD0012"/>
    <w:rsid w:val="00CD10B7"/>
    <w:rsid w:val="00CD16B8"/>
    <w:rsid w:val="00CD2080"/>
    <w:rsid w:val="00CD243B"/>
    <w:rsid w:val="00CD2627"/>
    <w:rsid w:val="00CD2A9C"/>
    <w:rsid w:val="00CD3C43"/>
    <w:rsid w:val="00CD55A4"/>
    <w:rsid w:val="00CD563B"/>
    <w:rsid w:val="00CD6A82"/>
    <w:rsid w:val="00CD712B"/>
    <w:rsid w:val="00CE00FC"/>
    <w:rsid w:val="00CE1FA9"/>
    <w:rsid w:val="00CE20B9"/>
    <w:rsid w:val="00CE213A"/>
    <w:rsid w:val="00CE2BBA"/>
    <w:rsid w:val="00CE4694"/>
    <w:rsid w:val="00CE5DE0"/>
    <w:rsid w:val="00CE5F97"/>
    <w:rsid w:val="00CE6226"/>
    <w:rsid w:val="00CE6B73"/>
    <w:rsid w:val="00CE6BC4"/>
    <w:rsid w:val="00CE7FA0"/>
    <w:rsid w:val="00CF0093"/>
    <w:rsid w:val="00CF0EFF"/>
    <w:rsid w:val="00CF2E84"/>
    <w:rsid w:val="00CF577B"/>
    <w:rsid w:val="00CF74EE"/>
    <w:rsid w:val="00CF7D05"/>
    <w:rsid w:val="00D00138"/>
    <w:rsid w:val="00D00A07"/>
    <w:rsid w:val="00D01014"/>
    <w:rsid w:val="00D023A0"/>
    <w:rsid w:val="00D0252F"/>
    <w:rsid w:val="00D030BC"/>
    <w:rsid w:val="00D0326C"/>
    <w:rsid w:val="00D0342E"/>
    <w:rsid w:val="00D0553A"/>
    <w:rsid w:val="00D059B4"/>
    <w:rsid w:val="00D068F0"/>
    <w:rsid w:val="00D076CB"/>
    <w:rsid w:val="00D07C85"/>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B54"/>
    <w:rsid w:val="00D21DAF"/>
    <w:rsid w:val="00D22551"/>
    <w:rsid w:val="00D229C0"/>
    <w:rsid w:val="00D23B7A"/>
    <w:rsid w:val="00D2652A"/>
    <w:rsid w:val="00D27099"/>
    <w:rsid w:val="00D270CF"/>
    <w:rsid w:val="00D27598"/>
    <w:rsid w:val="00D306FF"/>
    <w:rsid w:val="00D30FB0"/>
    <w:rsid w:val="00D30FB2"/>
    <w:rsid w:val="00D31F66"/>
    <w:rsid w:val="00D32913"/>
    <w:rsid w:val="00D33219"/>
    <w:rsid w:val="00D332E3"/>
    <w:rsid w:val="00D35C61"/>
    <w:rsid w:val="00D36201"/>
    <w:rsid w:val="00D36FD8"/>
    <w:rsid w:val="00D37149"/>
    <w:rsid w:val="00D4180C"/>
    <w:rsid w:val="00D41DA7"/>
    <w:rsid w:val="00D422C2"/>
    <w:rsid w:val="00D42384"/>
    <w:rsid w:val="00D42929"/>
    <w:rsid w:val="00D44635"/>
    <w:rsid w:val="00D45B13"/>
    <w:rsid w:val="00D4619F"/>
    <w:rsid w:val="00D462F7"/>
    <w:rsid w:val="00D46727"/>
    <w:rsid w:val="00D4715C"/>
    <w:rsid w:val="00D47DC5"/>
    <w:rsid w:val="00D511E9"/>
    <w:rsid w:val="00D5120C"/>
    <w:rsid w:val="00D52C04"/>
    <w:rsid w:val="00D5322C"/>
    <w:rsid w:val="00D53485"/>
    <w:rsid w:val="00D53BD3"/>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6510C"/>
    <w:rsid w:val="00D702E6"/>
    <w:rsid w:val="00D723AF"/>
    <w:rsid w:val="00D75013"/>
    <w:rsid w:val="00D75478"/>
    <w:rsid w:val="00D76489"/>
    <w:rsid w:val="00D771E3"/>
    <w:rsid w:val="00D77DCE"/>
    <w:rsid w:val="00D81D49"/>
    <w:rsid w:val="00D82395"/>
    <w:rsid w:val="00D83D89"/>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A1A"/>
    <w:rsid w:val="00DA452F"/>
    <w:rsid w:val="00DA4DE8"/>
    <w:rsid w:val="00DA5489"/>
    <w:rsid w:val="00DB2AF0"/>
    <w:rsid w:val="00DB3166"/>
    <w:rsid w:val="00DB399E"/>
    <w:rsid w:val="00DB76D0"/>
    <w:rsid w:val="00DC0092"/>
    <w:rsid w:val="00DC0591"/>
    <w:rsid w:val="00DC0702"/>
    <w:rsid w:val="00DC0CC2"/>
    <w:rsid w:val="00DC1A4B"/>
    <w:rsid w:val="00DC21CD"/>
    <w:rsid w:val="00DC2578"/>
    <w:rsid w:val="00DC3688"/>
    <w:rsid w:val="00DC41D2"/>
    <w:rsid w:val="00DC4732"/>
    <w:rsid w:val="00DC6211"/>
    <w:rsid w:val="00DC6EB8"/>
    <w:rsid w:val="00DC76A5"/>
    <w:rsid w:val="00DD1000"/>
    <w:rsid w:val="00DD457B"/>
    <w:rsid w:val="00DD5016"/>
    <w:rsid w:val="00DD54CC"/>
    <w:rsid w:val="00DD5700"/>
    <w:rsid w:val="00DD6829"/>
    <w:rsid w:val="00DD6E39"/>
    <w:rsid w:val="00DD79BC"/>
    <w:rsid w:val="00DD7E5C"/>
    <w:rsid w:val="00DE0D92"/>
    <w:rsid w:val="00DE12AC"/>
    <w:rsid w:val="00DE192C"/>
    <w:rsid w:val="00DE1A23"/>
    <w:rsid w:val="00DE3CBC"/>
    <w:rsid w:val="00DE42BE"/>
    <w:rsid w:val="00DE55B8"/>
    <w:rsid w:val="00DE5713"/>
    <w:rsid w:val="00DE5BF8"/>
    <w:rsid w:val="00DE5CF1"/>
    <w:rsid w:val="00DE65A8"/>
    <w:rsid w:val="00DE75DC"/>
    <w:rsid w:val="00DF07C0"/>
    <w:rsid w:val="00DF1B96"/>
    <w:rsid w:val="00DF1E5F"/>
    <w:rsid w:val="00DF29DE"/>
    <w:rsid w:val="00DF424F"/>
    <w:rsid w:val="00DF5AF9"/>
    <w:rsid w:val="00DF6CCD"/>
    <w:rsid w:val="00DF6F1E"/>
    <w:rsid w:val="00DF7A05"/>
    <w:rsid w:val="00E00010"/>
    <w:rsid w:val="00E01528"/>
    <w:rsid w:val="00E0278F"/>
    <w:rsid w:val="00E02A5B"/>
    <w:rsid w:val="00E0345B"/>
    <w:rsid w:val="00E037B4"/>
    <w:rsid w:val="00E03C03"/>
    <w:rsid w:val="00E042B1"/>
    <w:rsid w:val="00E04CC5"/>
    <w:rsid w:val="00E054DD"/>
    <w:rsid w:val="00E05B32"/>
    <w:rsid w:val="00E0774D"/>
    <w:rsid w:val="00E10035"/>
    <w:rsid w:val="00E1023C"/>
    <w:rsid w:val="00E108FE"/>
    <w:rsid w:val="00E11B21"/>
    <w:rsid w:val="00E11D18"/>
    <w:rsid w:val="00E11F46"/>
    <w:rsid w:val="00E120F7"/>
    <w:rsid w:val="00E12C79"/>
    <w:rsid w:val="00E13374"/>
    <w:rsid w:val="00E13784"/>
    <w:rsid w:val="00E14415"/>
    <w:rsid w:val="00E15556"/>
    <w:rsid w:val="00E15CDD"/>
    <w:rsid w:val="00E16426"/>
    <w:rsid w:val="00E16764"/>
    <w:rsid w:val="00E2278B"/>
    <w:rsid w:val="00E24081"/>
    <w:rsid w:val="00E24391"/>
    <w:rsid w:val="00E2483A"/>
    <w:rsid w:val="00E25695"/>
    <w:rsid w:val="00E25EF2"/>
    <w:rsid w:val="00E275E0"/>
    <w:rsid w:val="00E27B3E"/>
    <w:rsid w:val="00E320B1"/>
    <w:rsid w:val="00E3384D"/>
    <w:rsid w:val="00E339F4"/>
    <w:rsid w:val="00E33F89"/>
    <w:rsid w:val="00E34809"/>
    <w:rsid w:val="00E353F8"/>
    <w:rsid w:val="00E35AEB"/>
    <w:rsid w:val="00E35DE5"/>
    <w:rsid w:val="00E35ED0"/>
    <w:rsid w:val="00E367F2"/>
    <w:rsid w:val="00E3695A"/>
    <w:rsid w:val="00E40044"/>
    <w:rsid w:val="00E40248"/>
    <w:rsid w:val="00E413A5"/>
    <w:rsid w:val="00E41BE7"/>
    <w:rsid w:val="00E41CB1"/>
    <w:rsid w:val="00E4449B"/>
    <w:rsid w:val="00E4487F"/>
    <w:rsid w:val="00E45082"/>
    <w:rsid w:val="00E45383"/>
    <w:rsid w:val="00E464A0"/>
    <w:rsid w:val="00E5014A"/>
    <w:rsid w:val="00E50237"/>
    <w:rsid w:val="00E50A2B"/>
    <w:rsid w:val="00E510F6"/>
    <w:rsid w:val="00E51B8A"/>
    <w:rsid w:val="00E51BB9"/>
    <w:rsid w:val="00E52C2C"/>
    <w:rsid w:val="00E53CA8"/>
    <w:rsid w:val="00E53DFC"/>
    <w:rsid w:val="00E53E81"/>
    <w:rsid w:val="00E54CD9"/>
    <w:rsid w:val="00E55C5B"/>
    <w:rsid w:val="00E560DC"/>
    <w:rsid w:val="00E56216"/>
    <w:rsid w:val="00E56285"/>
    <w:rsid w:val="00E57E70"/>
    <w:rsid w:val="00E62132"/>
    <w:rsid w:val="00E624DC"/>
    <w:rsid w:val="00E63048"/>
    <w:rsid w:val="00E63F91"/>
    <w:rsid w:val="00E65CFC"/>
    <w:rsid w:val="00E67125"/>
    <w:rsid w:val="00E706B2"/>
    <w:rsid w:val="00E70743"/>
    <w:rsid w:val="00E71241"/>
    <w:rsid w:val="00E716B7"/>
    <w:rsid w:val="00E73AED"/>
    <w:rsid w:val="00E73C76"/>
    <w:rsid w:val="00E75BD9"/>
    <w:rsid w:val="00E768B7"/>
    <w:rsid w:val="00E77C03"/>
    <w:rsid w:val="00E77C57"/>
    <w:rsid w:val="00E77D92"/>
    <w:rsid w:val="00E80DEE"/>
    <w:rsid w:val="00E824C7"/>
    <w:rsid w:val="00E82563"/>
    <w:rsid w:val="00E834F9"/>
    <w:rsid w:val="00E8359D"/>
    <w:rsid w:val="00E8372D"/>
    <w:rsid w:val="00E84A0A"/>
    <w:rsid w:val="00E84F03"/>
    <w:rsid w:val="00E84F92"/>
    <w:rsid w:val="00E8650C"/>
    <w:rsid w:val="00E90FDB"/>
    <w:rsid w:val="00E9318A"/>
    <w:rsid w:val="00E93B94"/>
    <w:rsid w:val="00E94090"/>
    <w:rsid w:val="00E960A8"/>
    <w:rsid w:val="00E960AA"/>
    <w:rsid w:val="00E96F45"/>
    <w:rsid w:val="00E973FB"/>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55D0"/>
    <w:rsid w:val="00EB5AEA"/>
    <w:rsid w:val="00EB6010"/>
    <w:rsid w:val="00EB6105"/>
    <w:rsid w:val="00EB6C4A"/>
    <w:rsid w:val="00EB770F"/>
    <w:rsid w:val="00EC01F4"/>
    <w:rsid w:val="00EC141A"/>
    <w:rsid w:val="00EC27AC"/>
    <w:rsid w:val="00EC4105"/>
    <w:rsid w:val="00EC68E9"/>
    <w:rsid w:val="00EC745F"/>
    <w:rsid w:val="00EC7ABE"/>
    <w:rsid w:val="00EC7BE6"/>
    <w:rsid w:val="00ED0932"/>
    <w:rsid w:val="00ED0D16"/>
    <w:rsid w:val="00ED106F"/>
    <w:rsid w:val="00ED10CD"/>
    <w:rsid w:val="00ED1B61"/>
    <w:rsid w:val="00ED1CA9"/>
    <w:rsid w:val="00ED2426"/>
    <w:rsid w:val="00ED3331"/>
    <w:rsid w:val="00ED3892"/>
    <w:rsid w:val="00ED45F4"/>
    <w:rsid w:val="00ED4CA2"/>
    <w:rsid w:val="00ED50E9"/>
    <w:rsid w:val="00ED5147"/>
    <w:rsid w:val="00ED5C76"/>
    <w:rsid w:val="00ED6E35"/>
    <w:rsid w:val="00ED6F4C"/>
    <w:rsid w:val="00ED71E1"/>
    <w:rsid w:val="00ED7FA8"/>
    <w:rsid w:val="00EE1580"/>
    <w:rsid w:val="00EE1EDE"/>
    <w:rsid w:val="00EE22E7"/>
    <w:rsid w:val="00EE3178"/>
    <w:rsid w:val="00EE3380"/>
    <w:rsid w:val="00EE354D"/>
    <w:rsid w:val="00EE3F18"/>
    <w:rsid w:val="00EE43A7"/>
    <w:rsid w:val="00EE57B9"/>
    <w:rsid w:val="00EE58DD"/>
    <w:rsid w:val="00EE6303"/>
    <w:rsid w:val="00EE7395"/>
    <w:rsid w:val="00EF020A"/>
    <w:rsid w:val="00EF09DE"/>
    <w:rsid w:val="00EF12C5"/>
    <w:rsid w:val="00EF1A27"/>
    <w:rsid w:val="00EF2CC7"/>
    <w:rsid w:val="00EF2EF2"/>
    <w:rsid w:val="00EF318A"/>
    <w:rsid w:val="00EF5365"/>
    <w:rsid w:val="00EF53A5"/>
    <w:rsid w:val="00EF6585"/>
    <w:rsid w:val="00EF6EC9"/>
    <w:rsid w:val="00EF75E9"/>
    <w:rsid w:val="00EF7864"/>
    <w:rsid w:val="00EF7C9E"/>
    <w:rsid w:val="00F002A1"/>
    <w:rsid w:val="00F00D9E"/>
    <w:rsid w:val="00F014BB"/>
    <w:rsid w:val="00F027A7"/>
    <w:rsid w:val="00F0383A"/>
    <w:rsid w:val="00F05166"/>
    <w:rsid w:val="00F05199"/>
    <w:rsid w:val="00F06625"/>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6B37"/>
    <w:rsid w:val="00F17056"/>
    <w:rsid w:val="00F220D8"/>
    <w:rsid w:val="00F24291"/>
    <w:rsid w:val="00F244F6"/>
    <w:rsid w:val="00F2514A"/>
    <w:rsid w:val="00F277CC"/>
    <w:rsid w:val="00F27C69"/>
    <w:rsid w:val="00F306D4"/>
    <w:rsid w:val="00F308E2"/>
    <w:rsid w:val="00F30C6D"/>
    <w:rsid w:val="00F30F6B"/>
    <w:rsid w:val="00F3164C"/>
    <w:rsid w:val="00F327B4"/>
    <w:rsid w:val="00F33DDD"/>
    <w:rsid w:val="00F344AA"/>
    <w:rsid w:val="00F35B01"/>
    <w:rsid w:val="00F36915"/>
    <w:rsid w:val="00F37EF9"/>
    <w:rsid w:val="00F4056E"/>
    <w:rsid w:val="00F418D2"/>
    <w:rsid w:val="00F41A53"/>
    <w:rsid w:val="00F4284A"/>
    <w:rsid w:val="00F42AD8"/>
    <w:rsid w:val="00F44048"/>
    <w:rsid w:val="00F44657"/>
    <w:rsid w:val="00F4517A"/>
    <w:rsid w:val="00F45ECC"/>
    <w:rsid w:val="00F461F0"/>
    <w:rsid w:val="00F47306"/>
    <w:rsid w:val="00F5372F"/>
    <w:rsid w:val="00F5444A"/>
    <w:rsid w:val="00F54560"/>
    <w:rsid w:val="00F54E50"/>
    <w:rsid w:val="00F55AFA"/>
    <w:rsid w:val="00F55CB1"/>
    <w:rsid w:val="00F56ACD"/>
    <w:rsid w:val="00F56C3B"/>
    <w:rsid w:val="00F620D4"/>
    <w:rsid w:val="00F62B97"/>
    <w:rsid w:val="00F6348A"/>
    <w:rsid w:val="00F63DA4"/>
    <w:rsid w:val="00F64336"/>
    <w:rsid w:val="00F6498B"/>
    <w:rsid w:val="00F657B0"/>
    <w:rsid w:val="00F65913"/>
    <w:rsid w:val="00F66A72"/>
    <w:rsid w:val="00F66F62"/>
    <w:rsid w:val="00F67EBE"/>
    <w:rsid w:val="00F700C4"/>
    <w:rsid w:val="00F730C3"/>
    <w:rsid w:val="00F733F1"/>
    <w:rsid w:val="00F74504"/>
    <w:rsid w:val="00F7494A"/>
    <w:rsid w:val="00F74A18"/>
    <w:rsid w:val="00F752D6"/>
    <w:rsid w:val="00F75587"/>
    <w:rsid w:val="00F75BD5"/>
    <w:rsid w:val="00F76308"/>
    <w:rsid w:val="00F76EFC"/>
    <w:rsid w:val="00F77EC9"/>
    <w:rsid w:val="00F80EF1"/>
    <w:rsid w:val="00F82054"/>
    <w:rsid w:val="00F82169"/>
    <w:rsid w:val="00F8275E"/>
    <w:rsid w:val="00F83206"/>
    <w:rsid w:val="00F83D7E"/>
    <w:rsid w:val="00F858B8"/>
    <w:rsid w:val="00F8716A"/>
    <w:rsid w:val="00F91E72"/>
    <w:rsid w:val="00F92367"/>
    <w:rsid w:val="00F924F4"/>
    <w:rsid w:val="00F93DFE"/>
    <w:rsid w:val="00F95789"/>
    <w:rsid w:val="00F9659A"/>
    <w:rsid w:val="00F968A3"/>
    <w:rsid w:val="00F96A27"/>
    <w:rsid w:val="00F97DF6"/>
    <w:rsid w:val="00F97F85"/>
    <w:rsid w:val="00FA071A"/>
    <w:rsid w:val="00FA1242"/>
    <w:rsid w:val="00FA14E3"/>
    <w:rsid w:val="00FA22C6"/>
    <w:rsid w:val="00FA325D"/>
    <w:rsid w:val="00FA334C"/>
    <w:rsid w:val="00FA3775"/>
    <w:rsid w:val="00FA3E20"/>
    <w:rsid w:val="00FA43FC"/>
    <w:rsid w:val="00FA4832"/>
    <w:rsid w:val="00FA4C9F"/>
    <w:rsid w:val="00FA524E"/>
    <w:rsid w:val="00FA6642"/>
    <w:rsid w:val="00FA6783"/>
    <w:rsid w:val="00FA7A32"/>
    <w:rsid w:val="00FA7B04"/>
    <w:rsid w:val="00FB06EA"/>
    <w:rsid w:val="00FB26A8"/>
    <w:rsid w:val="00FB42E6"/>
    <w:rsid w:val="00FB4602"/>
    <w:rsid w:val="00FB5269"/>
    <w:rsid w:val="00FB5751"/>
    <w:rsid w:val="00FB6919"/>
    <w:rsid w:val="00FC0775"/>
    <w:rsid w:val="00FC1369"/>
    <w:rsid w:val="00FC15A3"/>
    <w:rsid w:val="00FC3193"/>
    <w:rsid w:val="00FC4101"/>
    <w:rsid w:val="00FC4325"/>
    <w:rsid w:val="00FC4368"/>
    <w:rsid w:val="00FC45EC"/>
    <w:rsid w:val="00FC607C"/>
    <w:rsid w:val="00FC7761"/>
    <w:rsid w:val="00FC7FB6"/>
    <w:rsid w:val="00FD044E"/>
    <w:rsid w:val="00FD0DE2"/>
    <w:rsid w:val="00FD13BF"/>
    <w:rsid w:val="00FD29A8"/>
    <w:rsid w:val="00FD3522"/>
    <w:rsid w:val="00FD4B34"/>
    <w:rsid w:val="00FD64F7"/>
    <w:rsid w:val="00FD6A0D"/>
    <w:rsid w:val="00FD783B"/>
    <w:rsid w:val="00FD787C"/>
    <w:rsid w:val="00FD78E3"/>
    <w:rsid w:val="00FE02DD"/>
    <w:rsid w:val="00FE15C0"/>
    <w:rsid w:val="00FE18B7"/>
    <w:rsid w:val="00FE2741"/>
    <w:rsid w:val="00FE2FBF"/>
    <w:rsid w:val="00FE357C"/>
    <w:rsid w:val="00FE35CE"/>
    <w:rsid w:val="00FE4226"/>
    <w:rsid w:val="00FE4FBF"/>
    <w:rsid w:val="00FE61A8"/>
    <w:rsid w:val="00FE7371"/>
    <w:rsid w:val="00FF09E8"/>
    <w:rsid w:val="00FF0D06"/>
    <w:rsid w:val="00FF1F8D"/>
    <w:rsid w:val="00FF33B5"/>
    <w:rsid w:val="00FF3BA7"/>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9F9ECF"/>
  <w15:chartTrackingRefBased/>
  <w15:docId w15:val="{00187D36-D69C-48E0-8ACC-C9EE51FEB1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99" Type="http://schemas.openxmlformats.org/officeDocument/2006/relationships/image" Target="media/image129.wmf"/><Relationship Id="rId21" Type="http://schemas.openxmlformats.org/officeDocument/2006/relationships/image" Target="media/image4.wmf"/><Relationship Id="rId63" Type="http://schemas.openxmlformats.org/officeDocument/2006/relationships/image" Target="media/image25.wmf"/><Relationship Id="rId159" Type="http://schemas.openxmlformats.org/officeDocument/2006/relationships/image" Target="media/image59.wmf"/><Relationship Id="rId170" Type="http://schemas.openxmlformats.org/officeDocument/2006/relationships/oleObject" Target="embeddings/oleObject88.bin"/><Relationship Id="rId226" Type="http://schemas.openxmlformats.org/officeDocument/2006/relationships/oleObject" Target="embeddings/oleObject112.bin"/><Relationship Id="rId268" Type="http://schemas.openxmlformats.org/officeDocument/2006/relationships/image" Target="media/image112.wmf"/><Relationship Id="rId32" Type="http://schemas.openxmlformats.org/officeDocument/2006/relationships/oleObject" Target="embeddings/oleObject9.bin"/><Relationship Id="rId74" Type="http://schemas.openxmlformats.org/officeDocument/2006/relationships/oleObject" Target="embeddings/oleObject29.bin"/><Relationship Id="rId128" Type="http://schemas.openxmlformats.org/officeDocument/2006/relationships/oleObject" Target="embeddings/oleObject67.bin"/><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image" Target="media/image100.wmf"/><Relationship Id="rId279" Type="http://schemas.openxmlformats.org/officeDocument/2006/relationships/image" Target="media/image117.wmf"/><Relationship Id="rId43" Type="http://schemas.openxmlformats.org/officeDocument/2006/relationships/image" Target="media/image15.wmf"/><Relationship Id="rId139" Type="http://schemas.openxmlformats.org/officeDocument/2006/relationships/image" Target="media/image49.wmf"/><Relationship Id="rId290" Type="http://schemas.openxmlformats.org/officeDocument/2006/relationships/oleObject" Target="embeddings/oleObject148.bin"/><Relationship Id="rId304" Type="http://schemas.openxmlformats.org/officeDocument/2006/relationships/oleObject" Target="embeddings/oleObject153.bin"/><Relationship Id="rId85" Type="http://schemas.openxmlformats.org/officeDocument/2006/relationships/image" Target="media/image32.wmf"/><Relationship Id="rId150" Type="http://schemas.openxmlformats.org/officeDocument/2006/relationships/oleObject" Target="embeddings/oleObject78.bin"/><Relationship Id="rId192" Type="http://schemas.openxmlformats.org/officeDocument/2006/relationships/oleObject" Target="embeddings/oleObject99.bin"/><Relationship Id="rId206" Type="http://schemas.openxmlformats.org/officeDocument/2006/relationships/oleObject" Target="embeddings/oleObject106.bin"/><Relationship Id="rId248" Type="http://schemas.openxmlformats.org/officeDocument/2006/relationships/image" Target="media/image105.wmf"/><Relationship Id="rId12" Type="http://schemas.openxmlformats.org/officeDocument/2006/relationships/footer" Target="footer3.xml"/><Relationship Id="rId108" Type="http://schemas.openxmlformats.org/officeDocument/2006/relationships/oleObject" Target="embeddings/oleObject57.bin"/><Relationship Id="rId54" Type="http://schemas.openxmlformats.org/officeDocument/2006/relationships/oleObject" Target="embeddings/oleObject20.bin"/><Relationship Id="rId96" Type="http://schemas.openxmlformats.org/officeDocument/2006/relationships/oleObject" Target="embeddings/oleObject48.bin"/><Relationship Id="rId161" Type="http://schemas.openxmlformats.org/officeDocument/2006/relationships/image" Target="media/image60.wmf"/><Relationship Id="rId217" Type="http://schemas.openxmlformats.org/officeDocument/2006/relationships/oleObject" Target="embeddings/oleObject108.bin"/><Relationship Id="rId259" Type="http://schemas.openxmlformats.org/officeDocument/2006/relationships/oleObject" Target="embeddings/oleObject131.bin"/><Relationship Id="rId23" Type="http://schemas.openxmlformats.org/officeDocument/2006/relationships/image" Target="media/image5.wmf"/><Relationship Id="rId119" Type="http://schemas.openxmlformats.org/officeDocument/2006/relationships/image" Target="media/image39.wmf"/><Relationship Id="rId270" Type="http://schemas.openxmlformats.org/officeDocument/2006/relationships/image" Target="media/image113.wmf"/><Relationship Id="rId65" Type="http://schemas.openxmlformats.org/officeDocument/2006/relationships/image" Target="media/image26.wmf"/><Relationship Id="rId130" Type="http://schemas.openxmlformats.org/officeDocument/2006/relationships/oleObject" Target="embeddings/oleObject68.bin"/><Relationship Id="rId172" Type="http://schemas.openxmlformats.org/officeDocument/2006/relationships/oleObject" Target="embeddings/oleObject89.bin"/><Relationship Id="rId193" Type="http://schemas.openxmlformats.org/officeDocument/2006/relationships/image" Target="media/image75.wmf"/><Relationship Id="rId207" Type="http://schemas.openxmlformats.org/officeDocument/2006/relationships/image" Target="media/image82.wmf"/><Relationship Id="rId228" Type="http://schemas.openxmlformats.org/officeDocument/2006/relationships/oleObject" Target="embeddings/oleObject113.bin"/><Relationship Id="rId249" Type="http://schemas.openxmlformats.org/officeDocument/2006/relationships/oleObject" Target="embeddings/oleObject124.bin"/><Relationship Id="rId13" Type="http://schemas.openxmlformats.org/officeDocument/2006/relationships/header" Target="header3.xml"/><Relationship Id="rId109" Type="http://schemas.openxmlformats.org/officeDocument/2006/relationships/oleObject" Target="embeddings/oleObject58.bin"/><Relationship Id="rId260" Type="http://schemas.openxmlformats.org/officeDocument/2006/relationships/oleObject" Target="embeddings/oleObject132.bin"/><Relationship Id="rId281" Type="http://schemas.openxmlformats.org/officeDocument/2006/relationships/image" Target="media/image118.wmf"/><Relationship Id="rId34" Type="http://schemas.openxmlformats.org/officeDocument/2006/relationships/oleObject" Target="embeddings/oleObject10.bin"/><Relationship Id="rId55" Type="http://schemas.openxmlformats.org/officeDocument/2006/relationships/image" Target="media/image21.wmf"/><Relationship Id="rId76" Type="http://schemas.openxmlformats.org/officeDocument/2006/relationships/oleObject" Target="embeddings/oleObject31.bin"/><Relationship Id="rId97" Type="http://schemas.openxmlformats.org/officeDocument/2006/relationships/oleObject" Target="embeddings/oleObject49.bin"/><Relationship Id="rId120" Type="http://schemas.openxmlformats.org/officeDocument/2006/relationships/oleObject" Target="embeddings/oleObject63.bin"/><Relationship Id="rId141" Type="http://schemas.openxmlformats.org/officeDocument/2006/relationships/image" Target="media/image50.wmf"/><Relationship Id="rId7" Type="http://schemas.openxmlformats.org/officeDocument/2006/relationships/endnotes" Target="endnotes.xml"/><Relationship Id="rId162" Type="http://schemas.openxmlformats.org/officeDocument/2006/relationships/oleObject" Target="embeddings/oleObject84.bin"/><Relationship Id="rId183" Type="http://schemas.openxmlformats.org/officeDocument/2006/relationships/image" Target="media/image71.wmf"/><Relationship Id="rId218" Type="http://schemas.openxmlformats.org/officeDocument/2006/relationships/image" Target="media/image91.wmf"/><Relationship Id="rId239" Type="http://schemas.openxmlformats.org/officeDocument/2006/relationships/image" Target="media/image101.wmf"/><Relationship Id="rId250" Type="http://schemas.openxmlformats.org/officeDocument/2006/relationships/oleObject" Target="embeddings/oleObject125.bin"/><Relationship Id="rId271" Type="http://schemas.openxmlformats.org/officeDocument/2006/relationships/oleObject" Target="embeddings/oleObject138.bin"/><Relationship Id="rId292" Type="http://schemas.openxmlformats.org/officeDocument/2006/relationships/image" Target="media/image124.png"/><Relationship Id="rId306" Type="http://schemas.openxmlformats.org/officeDocument/2006/relationships/oleObject" Target="embeddings/oleObject154.bin"/><Relationship Id="rId24" Type="http://schemas.openxmlformats.org/officeDocument/2006/relationships/oleObject" Target="embeddings/oleObject5.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oleObject" Target="embeddings/oleObject40.bin"/><Relationship Id="rId110" Type="http://schemas.openxmlformats.org/officeDocument/2006/relationships/oleObject" Target="embeddings/oleObject59.bin"/><Relationship Id="rId131" Type="http://schemas.openxmlformats.org/officeDocument/2006/relationships/image" Target="media/image45.wmf"/><Relationship Id="rId152" Type="http://schemas.openxmlformats.org/officeDocument/2006/relationships/oleObject" Target="embeddings/oleObject79.bin"/><Relationship Id="rId173" Type="http://schemas.openxmlformats.org/officeDocument/2006/relationships/image" Target="media/image66.wmf"/><Relationship Id="rId194" Type="http://schemas.openxmlformats.org/officeDocument/2006/relationships/oleObject" Target="embeddings/oleObject100.bin"/><Relationship Id="rId208" Type="http://schemas.openxmlformats.org/officeDocument/2006/relationships/oleObject" Target="embeddings/oleObject107.bin"/><Relationship Id="rId229" Type="http://schemas.openxmlformats.org/officeDocument/2006/relationships/image" Target="media/image96.wmf"/><Relationship Id="rId240" Type="http://schemas.openxmlformats.org/officeDocument/2006/relationships/oleObject" Target="embeddings/oleObject119.bin"/><Relationship Id="rId261" Type="http://schemas.openxmlformats.org/officeDocument/2006/relationships/oleObject" Target="embeddings/oleObject133.bin"/><Relationship Id="rId14" Type="http://schemas.openxmlformats.org/officeDocument/2006/relationships/footer" Target="footer4.xml"/><Relationship Id="rId35" Type="http://schemas.openxmlformats.org/officeDocument/2006/relationships/image" Target="media/image11.w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oleObject" Target="embeddings/oleObject52.bin"/><Relationship Id="rId282" Type="http://schemas.openxmlformats.org/officeDocument/2006/relationships/oleObject" Target="embeddings/oleObject144.bin"/><Relationship Id="rId8" Type="http://schemas.openxmlformats.org/officeDocument/2006/relationships/header" Target="header1.xml"/><Relationship Id="rId98" Type="http://schemas.openxmlformats.org/officeDocument/2006/relationships/oleObject" Target="embeddings/oleObject50.bin"/><Relationship Id="rId121" Type="http://schemas.openxmlformats.org/officeDocument/2006/relationships/image" Target="media/image40.wmf"/><Relationship Id="rId142" Type="http://schemas.openxmlformats.org/officeDocument/2006/relationships/oleObject" Target="embeddings/oleObject74.bin"/><Relationship Id="rId163" Type="http://schemas.openxmlformats.org/officeDocument/2006/relationships/image" Target="media/image61.wmf"/><Relationship Id="rId184" Type="http://schemas.openxmlformats.org/officeDocument/2006/relationships/oleObject" Target="embeddings/oleObject94.bin"/><Relationship Id="rId219" Type="http://schemas.openxmlformats.org/officeDocument/2006/relationships/oleObject" Target="embeddings/oleObject109.bin"/><Relationship Id="rId230" Type="http://schemas.openxmlformats.org/officeDocument/2006/relationships/oleObject" Target="embeddings/oleObject114.bin"/><Relationship Id="rId251" Type="http://schemas.openxmlformats.org/officeDocument/2006/relationships/oleObject" Target="embeddings/oleObject126.bin"/><Relationship Id="rId25" Type="http://schemas.openxmlformats.org/officeDocument/2006/relationships/image" Target="media/image6.wmf"/><Relationship Id="rId46" Type="http://schemas.openxmlformats.org/officeDocument/2006/relationships/oleObject" Target="embeddings/oleObject16.bin"/><Relationship Id="rId67" Type="http://schemas.openxmlformats.org/officeDocument/2006/relationships/image" Target="media/image27.wmf"/><Relationship Id="rId272" Type="http://schemas.openxmlformats.org/officeDocument/2006/relationships/image" Target="media/image114.wmf"/><Relationship Id="rId293" Type="http://schemas.openxmlformats.org/officeDocument/2006/relationships/image" Target="media/image125.png"/><Relationship Id="rId307" Type="http://schemas.openxmlformats.org/officeDocument/2006/relationships/image" Target="media/image133.wmf"/><Relationship Id="rId88" Type="http://schemas.openxmlformats.org/officeDocument/2006/relationships/oleObject" Target="embeddings/oleObject41.bin"/><Relationship Id="rId111" Type="http://schemas.openxmlformats.org/officeDocument/2006/relationships/oleObject" Target="embeddings/oleObject60.bin"/><Relationship Id="rId132" Type="http://schemas.openxmlformats.org/officeDocument/2006/relationships/oleObject" Target="embeddings/oleObject69.bin"/><Relationship Id="rId153" Type="http://schemas.openxmlformats.org/officeDocument/2006/relationships/image" Target="media/image56.wmf"/><Relationship Id="rId174" Type="http://schemas.openxmlformats.org/officeDocument/2006/relationships/oleObject" Target="embeddings/oleObject90.bin"/><Relationship Id="rId195" Type="http://schemas.openxmlformats.org/officeDocument/2006/relationships/image" Target="media/image76.wmf"/><Relationship Id="rId209" Type="http://schemas.openxmlformats.org/officeDocument/2006/relationships/image" Target="media/image83.png"/><Relationship Id="rId220" Type="http://schemas.openxmlformats.org/officeDocument/2006/relationships/image" Target="media/image92.emf"/><Relationship Id="rId241" Type="http://schemas.openxmlformats.org/officeDocument/2006/relationships/image" Target="media/image102.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2.wmf"/><Relationship Id="rId262" Type="http://schemas.openxmlformats.org/officeDocument/2006/relationships/image" Target="media/image109.wmf"/><Relationship Id="rId283" Type="http://schemas.openxmlformats.org/officeDocument/2006/relationships/image" Target="media/image119.wmf"/><Relationship Id="rId78" Type="http://schemas.openxmlformats.org/officeDocument/2006/relationships/oleObject" Target="embeddings/oleObject33.bin"/><Relationship Id="rId99" Type="http://schemas.openxmlformats.org/officeDocument/2006/relationships/oleObject" Target="embeddings/oleObject51.bin"/><Relationship Id="rId101" Type="http://schemas.openxmlformats.org/officeDocument/2006/relationships/image" Target="media/image34.wmf"/><Relationship Id="rId122" Type="http://schemas.openxmlformats.org/officeDocument/2006/relationships/oleObject" Target="embeddings/oleObject64.bin"/><Relationship Id="rId143" Type="http://schemas.openxmlformats.org/officeDocument/2006/relationships/image" Target="media/image51.wmf"/><Relationship Id="rId164" Type="http://schemas.openxmlformats.org/officeDocument/2006/relationships/oleObject" Target="embeddings/oleObject85.bin"/><Relationship Id="rId185" Type="http://schemas.openxmlformats.org/officeDocument/2006/relationships/image" Target="media/image72.wmf"/><Relationship Id="rId9" Type="http://schemas.openxmlformats.org/officeDocument/2006/relationships/footer" Target="footer1.xml"/><Relationship Id="rId210" Type="http://schemas.openxmlformats.org/officeDocument/2006/relationships/image" Target="media/image84.png"/><Relationship Id="rId26" Type="http://schemas.openxmlformats.org/officeDocument/2006/relationships/oleObject" Target="embeddings/oleObject6.bin"/><Relationship Id="rId231" Type="http://schemas.openxmlformats.org/officeDocument/2006/relationships/image" Target="media/image97.wmf"/><Relationship Id="rId252" Type="http://schemas.openxmlformats.org/officeDocument/2006/relationships/image" Target="media/image106.wmf"/><Relationship Id="rId273" Type="http://schemas.openxmlformats.org/officeDocument/2006/relationships/oleObject" Target="embeddings/oleObject139.bin"/><Relationship Id="rId294" Type="http://schemas.openxmlformats.org/officeDocument/2006/relationships/image" Target="media/image126.png"/><Relationship Id="rId308" Type="http://schemas.openxmlformats.org/officeDocument/2006/relationships/oleObject" Target="embeddings/oleObject155.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oleObject" Target="embeddings/oleObject42.bin"/><Relationship Id="rId112" Type="http://schemas.openxmlformats.org/officeDocument/2006/relationships/oleObject" Target="embeddings/oleObject61.bin"/><Relationship Id="rId133" Type="http://schemas.openxmlformats.org/officeDocument/2006/relationships/image" Target="media/image46.wmf"/><Relationship Id="rId154" Type="http://schemas.openxmlformats.org/officeDocument/2006/relationships/oleObject" Target="embeddings/oleObject80.bin"/><Relationship Id="rId175" Type="http://schemas.openxmlformats.org/officeDocument/2006/relationships/image" Target="media/image67.e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oleObject" Target="embeddings/oleObject1.bin"/><Relationship Id="rId221" Type="http://schemas.openxmlformats.org/officeDocument/2006/relationships/package" Target="embeddings/Microsoft_Visio___5.vsdx"/><Relationship Id="rId242" Type="http://schemas.openxmlformats.org/officeDocument/2006/relationships/oleObject" Target="embeddings/oleObject120.bin"/><Relationship Id="rId263" Type="http://schemas.openxmlformats.org/officeDocument/2006/relationships/oleObject" Target="embeddings/oleObject134.bin"/><Relationship Id="rId284" Type="http://schemas.openxmlformats.org/officeDocument/2006/relationships/oleObject" Target="embeddings/oleObject145.bin"/><Relationship Id="rId37" Type="http://schemas.openxmlformats.org/officeDocument/2006/relationships/image" Target="media/image12.wmf"/><Relationship Id="rId58" Type="http://schemas.openxmlformats.org/officeDocument/2006/relationships/oleObject" Target="embeddings/oleObject22.bin"/><Relationship Id="rId79" Type="http://schemas.openxmlformats.org/officeDocument/2006/relationships/image" Target="media/image31.wmf"/><Relationship Id="rId102" Type="http://schemas.openxmlformats.org/officeDocument/2006/relationships/oleObject" Target="embeddings/oleObject53.bin"/><Relationship Id="rId123" Type="http://schemas.openxmlformats.org/officeDocument/2006/relationships/image" Target="media/image41.wmf"/><Relationship Id="rId144" Type="http://schemas.openxmlformats.org/officeDocument/2006/relationships/oleObject" Target="embeddings/oleObject75.bin"/><Relationship Id="rId90" Type="http://schemas.openxmlformats.org/officeDocument/2006/relationships/oleObject" Target="embeddings/oleObject43.bin"/><Relationship Id="rId165" Type="http://schemas.openxmlformats.org/officeDocument/2006/relationships/image" Target="media/image62.wmf"/><Relationship Id="rId186" Type="http://schemas.openxmlformats.org/officeDocument/2006/relationships/oleObject" Target="embeddings/oleObject95.bin"/><Relationship Id="rId211" Type="http://schemas.openxmlformats.org/officeDocument/2006/relationships/image" Target="media/image85.png"/><Relationship Id="rId232" Type="http://schemas.openxmlformats.org/officeDocument/2006/relationships/oleObject" Target="embeddings/oleObject115.bin"/><Relationship Id="rId253" Type="http://schemas.openxmlformats.org/officeDocument/2006/relationships/oleObject" Target="embeddings/oleObject127.bin"/><Relationship Id="rId274" Type="http://schemas.openxmlformats.org/officeDocument/2006/relationships/image" Target="media/image115.wmf"/><Relationship Id="rId295" Type="http://schemas.openxmlformats.org/officeDocument/2006/relationships/image" Target="media/image127.wmf"/><Relationship Id="rId309" Type="http://schemas.openxmlformats.org/officeDocument/2006/relationships/footer" Target="footer5.xml"/><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wmf"/><Relationship Id="rId113" Type="http://schemas.openxmlformats.org/officeDocument/2006/relationships/image" Target="media/image36.emf"/><Relationship Id="rId134" Type="http://schemas.openxmlformats.org/officeDocument/2006/relationships/oleObject" Target="embeddings/oleObject70.bin"/><Relationship Id="rId80" Type="http://schemas.openxmlformats.org/officeDocument/2006/relationships/oleObject" Target="embeddings/oleObject34.bin"/><Relationship Id="rId155" Type="http://schemas.openxmlformats.org/officeDocument/2006/relationships/image" Target="media/image57.wmf"/><Relationship Id="rId176" Type="http://schemas.openxmlformats.org/officeDocument/2006/relationships/package" Target="embeddings/Microsoft_Visio___4.vsdx"/><Relationship Id="rId197" Type="http://schemas.openxmlformats.org/officeDocument/2006/relationships/image" Target="media/image77.wmf"/><Relationship Id="rId201" Type="http://schemas.openxmlformats.org/officeDocument/2006/relationships/image" Target="media/image79.wmf"/><Relationship Id="rId222" Type="http://schemas.openxmlformats.org/officeDocument/2006/relationships/image" Target="media/image93.wmf"/><Relationship Id="rId243" Type="http://schemas.openxmlformats.org/officeDocument/2006/relationships/oleObject" Target="embeddings/oleObject121.bin"/><Relationship Id="rId264" Type="http://schemas.openxmlformats.org/officeDocument/2006/relationships/image" Target="media/image110.wmf"/><Relationship Id="rId285" Type="http://schemas.openxmlformats.org/officeDocument/2006/relationships/image" Target="media/image120.wmf"/><Relationship Id="rId17" Type="http://schemas.openxmlformats.org/officeDocument/2006/relationships/image" Target="media/image2.wmf"/><Relationship Id="rId38" Type="http://schemas.openxmlformats.org/officeDocument/2006/relationships/oleObject" Target="embeddings/oleObject12.bin"/><Relationship Id="rId59" Type="http://schemas.openxmlformats.org/officeDocument/2006/relationships/image" Target="media/image23.wmf"/><Relationship Id="rId103" Type="http://schemas.openxmlformats.org/officeDocument/2006/relationships/image" Target="media/image35.emf"/><Relationship Id="rId124" Type="http://schemas.openxmlformats.org/officeDocument/2006/relationships/oleObject" Target="embeddings/oleObject65.bin"/><Relationship Id="rId310" Type="http://schemas.openxmlformats.org/officeDocument/2006/relationships/footer" Target="footer6.xml"/><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2.wmf"/><Relationship Id="rId166" Type="http://schemas.openxmlformats.org/officeDocument/2006/relationships/oleObject" Target="embeddings/oleObject86.bin"/><Relationship Id="rId187" Type="http://schemas.openxmlformats.org/officeDocument/2006/relationships/image" Target="media/image73.wmf"/><Relationship Id="rId1" Type="http://schemas.openxmlformats.org/officeDocument/2006/relationships/customXml" Target="../customXml/item1.xml"/><Relationship Id="rId212" Type="http://schemas.openxmlformats.org/officeDocument/2006/relationships/image" Target="media/image86.png"/><Relationship Id="rId233" Type="http://schemas.openxmlformats.org/officeDocument/2006/relationships/image" Target="media/image98.wmf"/><Relationship Id="rId254" Type="http://schemas.openxmlformats.org/officeDocument/2006/relationships/oleObject" Target="embeddings/oleObject128.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package" Target="embeddings/Microsoft_Visio___2.vsdx"/><Relationship Id="rId275" Type="http://schemas.openxmlformats.org/officeDocument/2006/relationships/oleObject" Target="embeddings/oleObject140.bin"/><Relationship Id="rId296" Type="http://schemas.openxmlformats.org/officeDocument/2006/relationships/oleObject" Target="embeddings/oleObject149.bin"/><Relationship Id="rId300" Type="http://schemas.openxmlformats.org/officeDocument/2006/relationships/oleObject" Target="embeddings/oleObject151.bin"/><Relationship Id="rId60" Type="http://schemas.openxmlformats.org/officeDocument/2006/relationships/oleObject" Target="embeddings/oleObject23.bin"/><Relationship Id="rId81" Type="http://schemas.openxmlformats.org/officeDocument/2006/relationships/oleObject" Target="embeddings/oleObject35.bin"/><Relationship Id="rId135" Type="http://schemas.openxmlformats.org/officeDocument/2006/relationships/image" Target="media/image47.wmf"/><Relationship Id="rId156" Type="http://schemas.openxmlformats.org/officeDocument/2006/relationships/oleObject" Target="embeddings/oleObject81.bin"/><Relationship Id="rId177" Type="http://schemas.openxmlformats.org/officeDocument/2006/relationships/image" Target="media/image68.wmf"/><Relationship Id="rId198" Type="http://schemas.openxmlformats.org/officeDocument/2006/relationships/oleObject" Target="embeddings/oleObject102.bin"/><Relationship Id="rId202" Type="http://schemas.openxmlformats.org/officeDocument/2006/relationships/oleObject" Target="embeddings/oleObject104.bin"/><Relationship Id="rId223" Type="http://schemas.openxmlformats.org/officeDocument/2006/relationships/oleObject" Target="embeddings/oleObject110.bin"/><Relationship Id="rId244" Type="http://schemas.openxmlformats.org/officeDocument/2006/relationships/image" Target="media/image103.wmf"/><Relationship Id="rId18" Type="http://schemas.openxmlformats.org/officeDocument/2006/relationships/oleObject" Target="embeddings/oleObject2.bin"/><Relationship Id="rId39" Type="http://schemas.openxmlformats.org/officeDocument/2006/relationships/image" Target="media/image13.wmf"/><Relationship Id="rId265" Type="http://schemas.openxmlformats.org/officeDocument/2006/relationships/oleObject" Target="embeddings/oleObject135.bin"/><Relationship Id="rId286" Type="http://schemas.openxmlformats.org/officeDocument/2006/relationships/oleObject" Target="embeddings/oleObject146.bin"/><Relationship Id="rId50" Type="http://schemas.openxmlformats.org/officeDocument/2006/relationships/oleObject" Target="embeddings/oleObject18.bin"/><Relationship Id="rId104" Type="http://schemas.openxmlformats.org/officeDocument/2006/relationships/package" Target="embeddings/Microsoft_Visio___1.vsdx"/><Relationship Id="rId125" Type="http://schemas.openxmlformats.org/officeDocument/2006/relationships/image" Target="media/image42.wmf"/><Relationship Id="rId146" Type="http://schemas.openxmlformats.org/officeDocument/2006/relationships/oleObject" Target="embeddings/oleObject76.bin"/><Relationship Id="rId167" Type="http://schemas.openxmlformats.org/officeDocument/2006/relationships/image" Target="media/image63.wmf"/><Relationship Id="rId188" Type="http://schemas.openxmlformats.org/officeDocument/2006/relationships/oleObject" Target="embeddings/oleObject96.bin"/><Relationship Id="rId311" Type="http://schemas.openxmlformats.org/officeDocument/2006/relationships/footer" Target="footer7.xml"/><Relationship Id="rId71" Type="http://schemas.openxmlformats.org/officeDocument/2006/relationships/image" Target="media/image29.wmf"/><Relationship Id="rId92" Type="http://schemas.openxmlformats.org/officeDocument/2006/relationships/oleObject" Target="embeddings/oleObject44.bin"/><Relationship Id="rId213" Type="http://schemas.openxmlformats.org/officeDocument/2006/relationships/image" Target="media/image87.png"/><Relationship Id="rId234"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107.wmf"/><Relationship Id="rId276" Type="http://schemas.openxmlformats.org/officeDocument/2006/relationships/oleObject" Target="embeddings/oleObject141.bin"/><Relationship Id="rId297" Type="http://schemas.openxmlformats.org/officeDocument/2006/relationships/image" Target="media/image128.wmf"/><Relationship Id="rId40" Type="http://schemas.openxmlformats.org/officeDocument/2006/relationships/oleObject" Target="embeddings/oleObject13.bin"/><Relationship Id="rId115" Type="http://schemas.openxmlformats.org/officeDocument/2006/relationships/image" Target="media/image37.emf"/><Relationship Id="rId136" Type="http://schemas.openxmlformats.org/officeDocument/2006/relationships/oleObject" Target="embeddings/oleObject71.bin"/><Relationship Id="rId157" Type="http://schemas.openxmlformats.org/officeDocument/2006/relationships/image" Target="media/image58.wmf"/><Relationship Id="rId178" Type="http://schemas.openxmlformats.org/officeDocument/2006/relationships/oleObject" Target="embeddings/oleObject91.bin"/><Relationship Id="rId301" Type="http://schemas.openxmlformats.org/officeDocument/2006/relationships/image" Target="media/image130.wmf"/><Relationship Id="rId61" Type="http://schemas.openxmlformats.org/officeDocument/2006/relationships/image" Target="media/image24.emf"/><Relationship Id="rId82" Type="http://schemas.openxmlformats.org/officeDocument/2006/relationships/oleObject" Target="embeddings/oleObject36.bin"/><Relationship Id="rId199" Type="http://schemas.openxmlformats.org/officeDocument/2006/relationships/image" Target="media/image78.wmf"/><Relationship Id="rId203" Type="http://schemas.openxmlformats.org/officeDocument/2006/relationships/image" Target="media/image80.wmf"/><Relationship Id="rId19" Type="http://schemas.openxmlformats.org/officeDocument/2006/relationships/image" Target="media/image3.wmf"/><Relationship Id="rId224" Type="http://schemas.openxmlformats.org/officeDocument/2006/relationships/image" Target="media/image94.wmf"/><Relationship Id="rId245" Type="http://schemas.openxmlformats.org/officeDocument/2006/relationships/oleObject" Target="embeddings/oleObject122.bin"/><Relationship Id="rId266" Type="http://schemas.openxmlformats.org/officeDocument/2006/relationships/image" Target="media/image111.wmf"/><Relationship Id="rId287" Type="http://schemas.openxmlformats.org/officeDocument/2006/relationships/image" Target="media/image121.wmf"/><Relationship Id="rId30" Type="http://schemas.openxmlformats.org/officeDocument/2006/relationships/oleObject" Target="embeddings/oleObject8.bin"/><Relationship Id="rId105" Type="http://schemas.openxmlformats.org/officeDocument/2006/relationships/oleObject" Target="embeddings/oleObject54.bin"/><Relationship Id="rId126" Type="http://schemas.openxmlformats.org/officeDocument/2006/relationships/oleObject" Target="embeddings/oleObject66.bin"/><Relationship Id="rId147" Type="http://schemas.openxmlformats.org/officeDocument/2006/relationships/image" Target="media/image53.wmf"/><Relationship Id="rId168" Type="http://schemas.openxmlformats.org/officeDocument/2006/relationships/oleObject" Target="embeddings/oleObject87.bin"/><Relationship Id="rId312" Type="http://schemas.openxmlformats.org/officeDocument/2006/relationships/fontTable" Target="fontTable.xml"/><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oleObject" Target="embeddings/oleObject45.bin"/><Relationship Id="rId189" Type="http://schemas.openxmlformats.org/officeDocument/2006/relationships/oleObject" Target="embeddings/oleObject97.bin"/><Relationship Id="rId3" Type="http://schemas.openxmlformats.org/officeDocument/2006/relationships/styles" Target="styles.xml"/><Relationship Id="rId214" Type="http://schemas.openxmlformats.org/officeDocument/2006/relationships/image" Target="media/image88.png"/><Relationship Id="rId235" Type="http://schemas.openxmlformats.org/officeDocument/2006/relationships/image" Target="media/image99.wmf"/><Relationship Id="rId256" Type="http://schemas.openxmlformats.org/officeDocument/2006/relationships/oleObject" Target="embeddings/oleObject129.bin"/><Relationship Id="rId277" Type="http://schemas.openxmlformats.org/officeDocument/2006/relationships/image" Target="media/image116.wmf"/><Relationship Id="rId298" Type="http://schemas.openxmlformats.org/officeDocument/2006/relationships/oleObject" Target="embeddings/oleObject150.bin"/><Relationship Id="rId116" Type="http://schemas.openxmlformats.org/officeDocument/2006/relationships/package" Target="embeddings/Microsoft_Visio___3.vsdx"/><Relationship Id="rId137" Type="http://schemas.openxmlformats.org/officeDocument/2006/relationships/image" Target="media/image48.wmf"/><Relationship Id="rId158" Type="http://schemas.openxmlformats.org/officeDocument/2006/relationships/oleObject" Target="embeddings/oleObject82.bin"/><Relationship Id="rId302" Type="http://schemas.openxmlformats.org/officeDocument/2006/relationships/oleObject" Target="embeddings/oleObject152.bin"/><Relationship Id="rId20" Type="http://schemas.openxmlformats.org/officeDocument/2006/relationships/oleObject" Target="embeddings/oleObject3.bin"/><Relationship Id="rId41" Type="http://schemas.openxmlformats.org/officeDocument/2006/relationships/image" Target="media/image14.wmf"/><Relationship Id="rId62" Type="http://schemas.openxmlformats.org/officeDocument/2006/relationships/package" Target="embeddings/Microsoft_Visio___.vsdx"/><Relationship Id="rId83" Type="http://schemas.openxmlformats.org/officeDocument/2006/relationships/oleObject" Target="embeddings/oleObject37.bin"/><Relationship Id="rId179" Type="http://schemas.openxmlformats.org/officeDocument/2006/relationships/image" Target="media/image69.wmf"/><Relationship Id="rId190" Type="http://schemas.openxmlformats.org/officeDocument/2006/relationships/oleObject" Target="embeddings/oleObject98.bin"/><Relationship Id="rId204" Type="http://schemas.openxmlformats.org/officeDocument/2006/relationships/oleObject" Target="embeddings/oleObject105.bin"/><Relationship Id="rId225" Type="http://schemas.openxmlformats.org/officeDocument/2006/relationships/oleObject" Target="embeddings/oleObject111.bin"/><Relationship Id="rId246" Type="http://schemas.openxmlformats.org/officeDocument/2006/relationships/image" Target="media/image104.wmf"/><Relationship Id="rId267" Type="http://schemas.openxmlformats.org/officeDocument/2006/relationships/oleObject" Target="embeddings/oleObject136.bin"/><Relationship Id="rId288" Type="http://schemas.openxmlformats.org/officeDocument/2006/relationships/oleObject" Target="embeddings/oleObject147.bin"/><Relationship Id="rId106" Type="http://schemas.openxmlformats.org/officeDocument/2006/relationships/oleObject" Target="embeddings/oleObject55.bin"/><Relationship Id="rId127" Type="http://schemas.openxmlformats.org/officeDocument/2006/relationships/image" Target="media/image43.wmf"/><Relationship Id="rId313"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oleObject" Target="embeddings/oleObject19.bin"/><Relationship Id="rId73" Type="http://schemas.openxmlformats.org/officeDocument/2006/relationships/image" Target="media/image30.wmf"/><Relationship Id="rId94" Type="http://schemas.openxmlformats.org/officeDocument/2006/relationships/oleObject" Target="embeddings/oleObject46.bin"/><Relationship Id="rId148" Type="http://schemas.openxmlformats.org/officeDocument/2006/relationships/oleObject" Target="embeddings/oleObject77.bin"/><Relationship Id="rId169" Type="http://schemas.openxmlformats.org/officeDocument/2006/relationships/image" Target="media/image64.wmf"/><Relationship Id="rId4" Type="http://schemas.openxmlformats.org/officeDocument/2006/relationships/settings" Target="settings.xml"/><Relationship Id="rId180" Type="http://schemas.openxmlformats.org/officeDocument/2006/relationships/oleObject" Target="embeddings/oleObject92.bin"/><Relationship Id="rId215" Type="http://schemas.openxmlformats.org/officeDocument/2006/relationships/image" Target="media/image89.png"/><Relationship Id="rId236" Type="http://schemas.openxmlformats.org/officeDocument/2006/relationships/oleObject" Target="embeddings/oleObject117.bin"/><Relationship Id="rId257" Type="http://schemas.openxmlformats.org/officeDocument/2006/relationships/oleObject" Target="embeddings/oleObject130.bin"/><Relationship Id="rId278" Type="http://schemas.openxmlformats.org/officeDocument/2006/relationships/oleObject" Target="embeddings/oleObject142.bin"/><Relationship Id="rId303" Type="http://schemas.openxmlformats.org/officeDocument/2006/relationships/image" Target="media/image131.wmf"/><Relationship Id="rId42" Type="http://schemas.openxmlformats.org/officeDocument/2006/relationships/oleObject" Target="embeddings/oleObject14.bin"/><Relationship Id="rId84" Type="http://schemas.openxmlformats.org/officeDocument/2006/relationships/oleObject" Target="embeddings/oleObject38.bin"/><Relationship Id="rId138" Type="http://schemas.openxmlformats.org/officeDocument/2006/relationships/oleObject" Target="embeddings/oleObject72.bin"/><Relationship Id="rId191" Type="http://schemas.openxmlformats.org/officeDocument/2006/relationships/image" Target="media/image74.wmf"/><Relationship Id="rId205" Type="http://schemas.openxmlformats.org/officeDocument/2006/relationships/image" Target="media/image81.wmf"/><Relationship Id="rId247" Type="http://schemas.openxmlformats.org/officeDocument/2006/relationships/oleObject" Target="embeddings/oleObject123.bin"/><Relationship Id="rId107" Type="http://schemas.openxmlformats.org/officeDocument/2006/relationships/oleObject" Target="embeddings/oleObject56.bin"/><Relationship Id="rId289" Type="http://schemas.openxmlformats.org/officeDocument/2006/relationships/image" Target="media/image122.wmf"/><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image" Target="media/image54.wmf"/><Relationship Id="rId95" Type="http://schemas.openxmlformats.org/officeDocument/2006/relationships/oleObject" Target="embeddings/oleObject47.bin"/><Relationship Id="rId160" Type="http://schemas.openxmlformats.org/officeDocument/2006/relationships/oleObject" Target="embeddings/oleObject83.bin"/><Relationship Id="rId216" Type="http://schemas.openxmlformats.org/officeDocument/2006/relationships/image" Target="media/image90.wmf"/><Relationship Id="rId258" Type="http://schemas.openxmlformats.org/officeDocument/2006/relationships/image" Target="media/image108.wmf"/><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62.bin"/><Relationship Id="rId171" Type="http://schemas.openxmlformats.org/officeDocument/2006/relationships/image" Target="media/image65.wmf"/><Relationship Id="rId227" Type="http://schemas.openxmlformats.org/officeDocument/2006/relationships/image" Target="media/image95.wmf"/><Relationship Id="rId269" Type="http://schemas.openxmlformats.org/officeDocument/2006/relationships/oleObject" Target="embeddings/oleObject137.bin"/><Relationship Id="rId33" Type="http://schemas.openxmlformats.org/officeDocument/2006/relationships/image" Target="media/image10.wmf"/><Relationship Id="rId129" Type="http://schemas.openxmlformats.org/officeDocument/2006/relationships/image" Target="media/image44.wmf"/><Relationship Id="rId280" Type="http://schemas.openxmlformats.org/officeDocument/2006/relationships/oleObject" Target="embeddings/oleObject143.bin"/><Relationship Id="rId75" Type="http://schemas.openxmlformats.org/officeDocument/2006/relationships/oleObject" Target="embeddings/oleObject30.bin"/><Relationship Id="rId140" Type="http://schemas.openxmlformats.org/officeDocument/2006/relationships/oleObject" Target="embeddings/oleObject73.bin"/><Relationship Id="rId182" Type="http://schemas.openxmlformats.org/officeDocument/2006/relationships/oleObject" Target="embeddings/oleObject93.bin"/><Relationship Id="rId6" Type="http://schemas.openxmlformats.org/officeDocument/2006/relationships/footnotes" Target="footnotes.xml"/><Relationship Id="rId238" Type="http://schemas.openxmlformats.org/officeDocument/2006/relationships/oleObject" Target="embeddings/oleObject118.bin"/><Relationship Id="rId291" Type="http://schemas.openxmlformats.org/officeDocument/2006/relationships/image" Target="media/image123.png"/><Relationship Id="rId305" Type="http://schemas.openxmlformats.org/officeDocument/2006/relationships/image" Target="media/image132.wmf"/><Relationship Id="rId44" Type="http://schemas.openxmlformats.org/officeDocument/2006/relationships/oleObject" Target="embeddings/oleObject15.bin"/><Relationship Id="rId86" Type="http://schemas.openxmlformats.org/officeDocument/2006/relationships/oleObject" Target="embeddings/oleObject39.bin"/><Relationship Id="rId151" Type="http://schemas.openxmlformats.org/officeDocument/2006/relationships/image" Target="media/image55.wmf"/></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27605;&#19994;&#35770;&#25991;&#30456;&#20851;\&#27605;&#19994;&#35770;&#25991;&#20934;&#22791;&#65288;&#24120;&#29992;&#65289;\&#27605;&#19994;&#35770;&#25991;&#65288;&#24120;&#29992;&#65289;\&#27605;&#19994;&#35770;&#25991;&#33609;&#31295;51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70BC66-668E-413C-B5DB-57740E829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论文草稿517.dot</Template>
  <TotalTime>83</TotalTime>
  <Pages>57</Pages>
  <Words>3638</Words>
  <Characters>20738</Characters>
  <Application>Microsoft Office Word</Application>
  <DocSecurity>0</DocSecurity>
  <Lines>172</Lines>
  <Paragraphs>48</Paragraphs>
  <ScaleCrop>false</ScaleCrop>
  <Company>北京科技大学</Company>
  <LinksUpToDate>false</LinksUpToDate>
  <CharactersWithSpaces>24328</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31</cp:revision>
  <dcterms:created xsi:type="dcterms:W3CDTF">2022-05-31T12:13:00Z</dcterms:created>
  <dcterms:modified xsi:type="dcterms:W3CDTF">2022-06-08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